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15CCA" w:rsidRPr="004C7260" w:rsidRDefault="001A6A9A" w:rsidP="003072A8">
      <w:pPr>
        <w:ind w:firstLine="708"/>
        <w:rPr>
          <w:rFonts w:ascii="Arial" w:hAnsi="Arial" w:cs="Arial"/>
        </w:rPr>
      </w:pPr>
      <w:bookmarkStart w:id="0" w:name="_GoBack"/>
      <w:bookmarkEnd w:id="0"/>
      <w:r>
        <w:rPr>
          <w:rFonts w:ascii="Arial" w:hAnsi="Arial" w:cs="Arial"/>
        </w:rPr>
        <w:t xml:space="preserve">                        </w:t>
      </w:r>
      <w:proofErr w:type="gramStart"/>
      <w:r w:rsidR="00515CCA" w:rsidRPr="004C7260">
        <w:rPr>
          <w:rFonts w:ascii="Arial" w:hAnsi="Arial" w:cs="Arial"/>
        </w:rPr>
        <w:t>П</w:t>
      </w:r>
      <w:proofErr w:type="gramEnd"/>
      <w:r w:rsidR="00515CCA" w:rsidRPr="004C7260">
        <w:rPr>
          <w:rFonts w:ascii="Arial" w:hAnsi="Arial" w:cs="Arial"/>
        </w:rPr>
        <w:t xml:space="preserve"> О Л О Ж Е Н И Е</w:t>
      </w:r>
      <w:r>
        <w:rPr>
          <w:rFonts w:ascii="Arial" w:hAnsi="Arial" w:cs="Arial"/>
        </w:rPr>
        <w:t xml:space="preserve">    </w:t>
      </w:r>
      <w:r w:rsidR="00515CCA" w:rsidRPr="004C7260">
        <w:rPr>
          <w:rFonts w:ascii="Arial" w:hAnsi="Arial" w:cs="Arial"/>
        </w:rPr>
        <w:t xml:space="preserve">НКП </w:t>
      </w:r>
      <w:r w:rsidR="00E53E2B" w:rsidRPr="004C7260">
        <w:rPr>
          <w:rFonts w:ascii="Arial" w:hAnsi="Arial" w:cs="Arial"/>
        </w:rPr>
        <w:t>Ротвейлер (НКПР)</w:t>
      </w:r>
    </w:p>
    <w:p w:rsidR="00515CCA" w:rsidRPr="004C7260" w:rsidRDefault="00515CCA" w:rsidP="0065701A">
      <w:pPr>
        <w:jc w:val="center"/>
        <w:rPr>
          <w:rFonts w:ascii="Arial" w:hAnsi="Arial" w:cs="Arial"/>
        </w:rPr>
      </w:pPr>
      <w:r w:rsidRPr="004C7260">
        <w:rPr>
          <w:rFonts w:ascii="Arial" w:hAnsi="Arial" w:cs="Arial"/>
        </w:rPr>
        <w:t>РОССИЙСКОЙ КИНОЛОГИЧЕСКОЙ ФЕДЕРАЦИИ</w:t>
      </w:r>
    </w:p>
    <w:p w:rsidR="00515CCA" w:rsidRPr="004C7260" w:rsidRDefault="00515CCA" w:rsidP="0065701A">
      <w:pPr>
        <w:jc w:val="center"/>
        <w:rPr>
          <w:rFonts w:ascii="Arial" w:hAnsi="Arial" w:cs="Arial"/>
        </w:rPr>
      </w:pPr>
      <w:r w:rsidRPr="004C7260">
        <w:rPr>
          <w:rFonts w:ascii="Arial" w:hAnsi="Arial" w:cs="Arial"/>
        </w:rPr>
        <w:t>О МОНОПОРОДНЫХ ВЫСТАВКАХ РАНГА ЧК, ПК, КЧК</w:t>
      </w:r>
    </w:p>
    <w:p w:rsidR="00515CCA" w:rsidRPr="004C7260" w:rsidRDefault="00515CCA" w:rsidP="0065701A">
      <w:pPr>
        <w:jc w:val="center"/>
        <w:rPr>
          <w:rFonts w:ascii="Arial" w:hAnsi="Arial" w:cs="Arial"/>
        </w:rPr>
      </w:pPr>
      <w:r w:rsidRPr="004C7260">
        <w:rPr>
          <w:rFonts w:ascii="Arial" w:hAnsi="Arial" w:cs="Arial"/>
        </w:rPr>
        <w:t>У</w:t>
      </w:r>
      <w:r w:rsidR="003072A8">
        <w:rPr>
          <w:rFonts w:ascii="Arial" w:hAnsi="Arial" w:cs="Arial"/>
        </w:rPr>
        <w:t>тверждено решением Президиума Н</w:t>
      </w:r>
      <w:r w:rsidRPr="004C7260">
        <w:rPr>
          <w:rFonts w:ascii="Arial" w:hAnsi="Arial" w:cs="Arial"/>
        </w:rPr>
        <w:t xml:space="preserve">КП </w:t>
      </w:r>
      <w:r w:rsidR="00E53E2B" w:rsidRPr="004C7260">
        <w:rPr>
          <w:rFonts w:ascii="Arial" w:hAnsi="Arial" w:cs="Arial"/>
        </w:rPr>
        <w:t>Ротвейлер</w:t>
      </w:r>
      <w:r w:rsidR="003072A8">
        <w:rPr>
          <w:rFonts w:ascii="Arial" w:hAnsi="Arial" w:cs="Arial"/>
        </w:rPr>
        <w:t>«</w:t>
      </w:r>
      <w:r w:rsidR="00235ACE">
        <w:rPr>
          <w:rFonts w:ascii="Arial" w:hAnsi="Arial" w:cs="Arial"/>
        </w:rPr>
        <w:t>15</w:t>
      </w:r>
      <w:r w:rsidR="003072A8">
        <w:rPr>
          <w:rFonts w:ascii="Arial" w:hAnsi="Arial" w:cs="Arial"/>
        </w:rPr>
        <w:t>»</w:t>
      </w:r>
      <w:r w:rsidR="00235ACE">
        <w:rPr>
          <w:rFonts w:ascii="Arial" w:hAnsi="Arial" w:cs="Arial"/>
        </w:rPr>
        <w:t xml:space="preserve"> октября </w:t>
      </w:r>
      <w:r w:rsidR="00B422EE" w:rsidRPr="004C7260">
        <w:rPr>
          <w:rFonts w:ascii="Arial" w:hAnsi="Arial" w:cs="Arial"/>
        </w:rPr>
        <w:t>20</w:t>
      </w:r>
      <w:r w:rsidR="00235ACE">
        <w:rPr>
          <w:rFonts w:ascii="Arial" w:hAnsi="Arial" w:cs="Arial"/>
        </w:rPr>
        <w:t>16</w:t>
      </w:r>
      <w:r w:rsidR="006D4BFE">
        <w:rPr>
          <w:rFonts w:ascii="Arial" w:hAnsi="Arial" w:cs="Arial"/>
        </w:rPr>
        <w:t>г.</w:t>
      </w:r>
    </w:p>
    <w:p w:rsidR="00515CCA" w:rsidRPr="004C7260" w:rsidRDefault="00515CCA" w:rsidP="0065701A">
      <w:pPr>
        <w:jc w:val="center"/>
        <w:rPr>
          <w:rFonts w:ascii="Arial" w:hAnsi="Arial" w:cs="Arial"/>
        </w:rPr>
      </w:pPr>
    </w:p>
    <w:p w:rsidR="00D801AF" w:rsidRPr="0065701A" w:rsidRDefault="00515CCA" w:rsidP="00D801AF">
      <w:pPr>
        <w:pStyle w:val="a3"/>
        <w:numPr>
          <w:ilvl w:val="0"/>
          <w:numId w:val="3"/>
        </w:numPr>
        <w:rPr>
          <w:rFonts w:ascii="Arial" w:hAnsi="Arial" w:cs="Arial"/>
        </w:rPr>
      </w:pPr>
      <w:r w:rsidRPr="0065701A">
        <w:rPr>
          <w:rFonts w:ascii="Arial" w:hAnsi="Arial" w:cs="Arial"/>
        </w:rPr>
        <w:t>ОБЩИЕ ПОЛОЖЕНИЯ</w:t>
      </w:r>
    </w:p>
    <w:p w:rsidR="003072A8" w:rsidRDefault="000A593D" w:rsidP="00515CCA">
      <w:pPr>
        <w:rPr>
          <w:rFonts w:ascii="Arial" w:hAnsi="Arial" w:cs="Arial"/>
        </w:rPr>
      </w:pPr>
      <w:r w:rsidRPr="004C7260">
        <w:rPr>
          <w:rFonts w:ascii="Arial" w:hAnsi="Arial" w:cs="Arial"/>
        </w:rPr>
        <w:t xml:space="preserve">1.1 </w:t>
      </w:r>
      <w:r w:rsidR="00B422EE" w:rsidRPr="004C7260">
        <w:rPr>
          <w:rFonts w:ascii="Arial" w:hAnsi="Arial" w:cs="Arial"/>
        </w:rPr>
        <w:t>Настоящее Положение, регламентир</w:t>
      </w:r>
      <w:r w:rsidR="00D801AF" w:rsidRPr="004C7260">
        <w:rPr>
          <w:rFonts w:ascii="Arial" w:hAnsi="Arial" w:cs="Arial"/>
        </w:rPr>
        <w:t>уе</w:t>
      </w:r>
      <w:r w:rsidR="00B422EE" w:rsidRPr="004C7260">
        <w:rPr>
          <w:rFonts w:ascii="Arial" w:hAnsi="Arial" w:cs="Arial"/>
        </w:rPr>
        <w:t xml:space="preserve">т проведение сертификатных </w:t>
      </w:r>
      <w:r w:rsidR="00D801AF" w:rsidRPr="004C7260">
        <w:rPr>
          <w:rFonts w:ascii="Arial" w:hAnsi="Arial" w:cs="Arial"/>
        </w:rPr>
        <w:t xml:space="preserve">монопородных выставок собак породы </w:t>
      </w:r>
      <w:r w:rsidR="00B422EE" w:rsidRPr="004C7260">
        <w:rPr>
          <w:rFonts w:ascii="Arial" w:hAnsi="Arial" w:cs="Arial"/>
        </w:rPr>
        <w:t>в системе РКФ.</w:t>
      </w:r>
    </w:p>
    <w:p w:rsidR="00515CCA" w:rsidRPr="004C7260" w:rsidRDefault="00B422EE" w:rsidP="00515CCA">
      <w:pPr>
        <w:rPr>
          <w:rFonts w:ascii="Arial" w:hAnsi="Arial" w:cs="Arial"/>
        </w:rPr>
      </w:pPr>
      <w:r w:rsidRPr="004C7260">
        <w:rPr>
          <w:rFonts w:ascii="Arial" w:hAnsi="Arial" w:cs="Arial"/>
        </w:rPr>
        <w:t>Монопородные в</w:t>
      </w:r>
      <w:r w:rsidR="00515CCA" w:rsidRPr="004C7260">
        <w:rPr>
          <w:rFonts w:ascii="Arial" w:hAnsi="Arial" w:cs="Arial"/>
        </w:rPr>
        <w:t>ыставки собак</w:t>
      </w:r>
      <w:r w:rsidRPr="004C7260">
        <w:rPr>
          <w:rFonts w:ascii="Arial" w:hAnsi="Arial" w:cs="Arial"/>
        </w:rPr>
        <w:t xml:space="preserve"> породы ротвейлер </w:t>
      </w:r>
      <w:r w:rsidR="00515CCA" w:rsidRPr="004C7260">
        <w:rPr>
          <w:rFonts w:ascii="Arial" w:hAnsi="Arial" w:cs="Arial"/>
        </w:rPr>
        <w:t>проводятся в соответствии с нормативными документами РКФ,</w:t>
      </w:r>
      <w:r w:rsidR="001A6A9A">
        <w:rPr>
          <w:rFonts w:ascii="Arial" w:hAnsi="Arial" w:cs="Arial"/>
        </w:rPr>
        <w:t xml:space="preserve"> </w:t>
      </w:r>
      <w:r w:rsidR="00515CCA" w:rsidRPr="004C7260">
        <w:rPr>
          <w:rFonts w:ascii="Arial" w:hAnsi="Arial" w:cs="Arial"/>
        </w:rPr>
        <w:t>Положением о выставках РКФ и настоящим Положением.</w:t>
      </w:r>
    </w:p>
    <w:p w:rsidR="0065701A" w:rsidRDefault="00D801AF" w:rsidP="00D801AF">
      <w:pPr>
        <w:rPr>
          <w:rFonts w:ascii="Arial" w:hAnsi="Arial" w:cs="Arial"/>
        </w:rPr>
      </w:pPr>
      <w:r w:rsidRPr="004C7260">
        <w:rPr>
          <w:rFonts w:ascii="Arial" w:hAnsi="Arial" w:cs="Arial"/>
        </w:rPr>
        <w:t>1.</w:t>
      </w:r>
      <w:r w:rsidR="005C19E4" w:rsidRPr="004C7260">
        <w:rPr>
          <w:rFonts w:ascii="Arial" w:hAnsi="Arial" w:cs="Arial"/>
        </w:rPr>
        <w:t>2</w:t>
      </w:r>
      <w:r w:rsidRPr="004C7260">
        <w:rPr>
          <w:rFonts w:ascii="Arial" w:hAnsi="Arial" w:cs="Arial"/>
        </w:rPr>
        <w:t xml:space="preserve">. Выставки любого ранга могут проводиться только общественной кинологической организацией, обладающей правом юридического лица и являющейся на момент проведения выставки действительным членом одной из федераций </w:t>
      </w:r>
      <w:r w:rsidRPr="0065701A">
        <w:rPr>
          <w:rFonts w:ascii="Arial" w:hAnsi="Arial" w:cs="Arial"/>
        </w:rPr>
        <w:t xml:space="preserve">РКФ и НКП Ротвейлер. </w:t>
      </w:r>
    </w:p>
    <w:p w:rsidR="00D801AF" w:rsidRPr="0065701A" w:rsidRDefault="00D801AF" w:rsidP="00D801AF">
      <w:pPr>
        <w:rPr>
          <w:rFonts w:ascii="Arial" w:hAnsi="Arial" w:cs="Arial"/>
        </w:rPr>
      </w:pPr>
      <w:r w:rsidRPr="0065701A">
        <w:rPr>
          <w:rFonts w:ascii="Arial" w:hAnsi="Arial" w:cs="Arial"/>
        </w:rPr>
        <w:t>При данной кинологической организации должно функци</w:t>
      </w:r>
      <w:r w:rsidR="004C7260" w:rsidRPr="0065701A">
        <w:rPr>
          <w:rFonts w:ascii="Arial" w:hAnsi="Arial" w:cs="Arial"/>
        </w:rPr>
        <w:t>онировать Региональное (Местное</w:t>
      </w:r>
      <w:r w:rsidRPr="0065701A">
        <w:rPr>
          <w:rFonts w:ascii="Arial" w:hAnsi="Arial" w:cs="Arial"/>
        </w:rPr>
        <w:t>) Отделение НКП Ротвейлер.</w:t>
      </w:r>
    </w:p>
    <w:p w:rsidR="00D801AF" w:rsidRPr="004C7260" w:rsidRDefault="005C19E4" w:rsidP="00D801AF">
      <w:pPr>
        <w:rPr>
          <w:rFonts w:ascii="Arial" w:hAnsi="Arial" w:cs="Arial"/>
        </w:rPr>
      </w:pPr>
      <w:r w:rsidRPr="004C7260">
        <w:rPr>
          <w:rFonts w:ascii="Arial" w:hAnsi="Arial" w:cs="Arial"/>
        </w:rPr>
        <w:t xml:space="preserve">1.3. </w:t>
      </w:r>
      <w:r w:rsidR="00D801AF" w:rsidRPr="004C7260">
        <w:rPr>
          <w:rFonts w:ascii="Arial" w:hAnsi="Arial" w:cs="Arial"/>
        </w:rPr>
        <w:t>Организатор выставок имеет право проводить выставку любого ранга по месту территориальной сферы деятельности, в соответствии с действующим законодательством РФ и определенной в ее Уставе.</w:t>
      </w:r>
    </w:p>
    <w:p w:rsidR="00D801AF" w:rsidRPr="004C7260" w:rsidRDefault="000A593D" w:rsidP="00D801AF">
      <w:pPr>
        <w:rPr>
          <w:rFonts w:ascii="Arial" w:hAnsi="Arial" w:cs="Arial"/>
        </w:rPr>
      </w:pPr>
      <w:r w:rsidRPr="004C7260">
        <w:rPr>
          <w:rFonts w:ascii="Arial" w:hAnsi="Arial" w:cs="Arial"/>
        </w:rPr>
        <w:t xml:space="preserve">1.4 </w:t>
      </w:r>
      <w:r w:rsidR="00D801AF" w:rsidRPr="004C7260">
        <w:rPr>
          <w:rFonts w:ascii="Arial" w:hAnsi="Arial" w:cs="Arial"/>
        </w:rPr>
        <w:t>Общественная кинологическая организация имеет право подать заявку на проведение только одной выставки в год по породе ротвейлер ранга ПК</w:t>
      </w:r>
      <w:r w:rsidR="00342905" w:rsidRPr="004C7260">
        <w:rPr>
          <w:rFonts w:ascii="Arial" w:hAnsi="Arial" w:cs="Arial"/>
        </w:rPr>
        <w:t xml:space="preserve"> или </w:t>
      </w:r>
      <w:r w:rsidR="00D801AF" w:rsidRPr="004C7260">
        <w:rPr>
          <w:rFonts w:ascii="Arial" w:hAnsi="Arial" w:cs="Arial"/>
        </w:rPr>
        <w:t xml:space="preserve"> КЧК.</w:t>
      </w:r>
    </w:p>
    <w:p w:rsidR="00035FA8" w:rsidRPr="004C7260" w:rsidRDefault="00D801AF" w:rsidP="00515CCA">
      <w:pPr>
        <w:rPr>
          <w:rFonts w:ascii="Arial" w:hAnsi="Arial" w:cs="Arial"/>
        </w:rPr>
      </w:pPr>
      <w:r w:rsidRPr="0065701A">
        <w:rPr>
          <w:rFonts w:ascii="Arial" w:hAnsi="Arial" w:cs="Arial"/>
        </w:rPr>
        <w:t xml:space="preserve">В одном </w:t>
      </w:r>
      <w:r w:rsidR="00342905" w:rsidRPr="0065701A">
        <w:rPr>
          <w:rFonts w:ascii="Arial" w:hAnsi="Arial" w:cs="Arial"/>
        </w:rPr>
        <w:t>регион</w:t>
      </w:r>
      <w:proofErr w:type="gramStart"/>
      <w:r w:rsidR="00342905" w:rsidRPr="0065701A">
        <w:rPr>
          <w:rFonts w:ascii="Arial" w:hAnsi="Arial" w:cs="Arial"/>
        </w:rPr>
        <w:t>е</w:t>
      </w:r>
      <w:r w:rsidR="004C7260" w:rsidRPr="0065701A">
        <w:rPr>
          <w:rFonts w:ascii="Arial" w:hAnsi="Arial" w:cs="Arial"/>
        </w:rPr>
        <w:t>(</w:t>
      </w:r>
      <w:proofErr w:type="gramEnd"/>
      <w:r w:rsidR="00342905" w:rsidRPr="0065701A">
        <w:rPr>
          <w:rFonts w:ascii="Arial" w:hAnsi="Arial" w:cs="Arial"/>
        </w:rPr>
        <w:t xml:space="preserve">субъект Федерации) </w:t>
      </w:r>
      <w:r w:rsidRPr="0065701A">
        <w:rPr>
          <w:rFonts w:ascii="Arial" w:hAnsi="Arial" w:cs="Arial"/>
        </w:rPr>
        <w:t>в один день может проводиться не более одной монопородной выставки породы ротвейлер  любого ранга.</w:t>
      </w:r>
    </w:p>
    <w:p w:rsidR="00515CCA" w:rsidRPr="005F6294" w:rsidRDefault="00035FA8" w:rsidP="005F6294">
      <w:pPr>
        <w:pStyle w:val="a3"/>
        <w:numPr>
          <w:ilvl w:val="0"/>
          <w:numId w:val="3"/>
        </w:numPr>
        <w:rPr>
          <w:rFonts w:ascii="Arial" w:hAnsi="Arial" w:cs="Arial"/>
        </w:rPr>
      </w:pPr>
      <w:r w:rsidRPr="005F6294">
        <w:rPr>
          <w:rFonts w:ascii="Arial" w:hAnsi="Arial" w:cs="Arial"/>
        </w:rPr>
        <w:t>РАНГИ МОНОПОРОДНЫХ ВЫСТАВОК</w:t>
      </w:r>
    </w:p>
    <w:p w:rsidR="0082192D" w:rsidRPr="0082192D" w:rsidRDefault="0082192D" w:rsidP="0082192D">
      <w:pPr>
        <w:rPr>
          <w:rFonts w:ascii="Arial" w:hAnsi="Arial" w:cs="Arial"/>
        </w:rPr>
      </w:pPr>
      <w:r w:rsidRPr="00655232">
        <w:rPr>
          <w:rFonts w:ascii="Arial" w:hAnsi="Arial" w:cs="Arial"/>
          <w:u w:val="single"/>
        </w:rPr>
        <w:t xml:space="preserve">Ранг КЧК </w:t>
      </w:r>
      <w:r w:rsidRPr="0082192D">
        <w:rPr>
          <w:rFonts w:ascii="Arial" w:hAnsi="Arial" w:cs="Arial"/>
        </w:rPr>
        <w:t>– Кандидат в Чемпионы Национального Клуба Породы.</w:t>
      </w:r>
    </w:p>
    <w:p w:rsidR="0082192D" w:rsidRDefault="0082192D" w:rsidP="0082192D">
      <w:pPr>
        <w:rPr>
          <w:rFonts w:ascii="Arial" w:hAnsi="Arial" w:cs="Arial"/>
        </w:rPr>
      </w:pPr>
      <w:r w:rsidRPr="0082192D">
        <w:rPr>
          <w:rFonts w:ascii="Arial" w:hAnsi="Arial" w:cs="Arial"/>
        </w:rPr>
        <w:t>Фактическое количество соба</w:t>
      </w:r>
      <w:r w:rsidR="00860A97">
        <w:rPr>
          <w:rFonts w:ascii="Arial" w:hAnsi="Arial" w:cs="Arial"/>
        </w:rPr>
        <w:t xml:space="preserve">к </w:t>
      </w:r>
      <w:r w:rsidR="00B57B6C">
        <w:rPr>
          <w:rFonts w:ascii="Arial" w:hAnsi="Arial" w:cs="Arial"/>
        </w:rPr>
        <w:t xml:space="preserve"> должно быть менее </w:t>
      </w:r>
      <w:r w:rsidR="00860A97">
        <w:rPr>
          <w:rFonts w:ascii="Arial" w:hAnsi="Arial" w:cs="Arial"/>
        </w:rPr>
        <w:t xml:space="preserve">не </w:t>
      </w:r>
      <w:r w:rsidR="00B57B6C">
        <w:rPr>
          <w:rFonts w:ascii="Arial" w:hAnsi="Arial" w:cs="Arial"/>
        </w:rPr>
        <w:t>20 собак</w:t>
      </w:r>
      <w:r w:rsidR="00860A97">
        <w:rPr>
          <w:rFonts w:ascii="Arial" w:hAnsi="Arial" w:cs="Arial"/>
        </w:rPr>
        <w:t>.</w:t>
      </w:r>
    </w:p>
    <w:p w:rsidR="0082192D" w:rsidRPr="0082192D" w:rsidRDefault="00E53E2B" w:rsidP="0082192D">
      <w:pPr>
        <w:rPr>
          <w:rFonts w:ascii="Arial" w:hAnsi="Arial" w:cs="Arial"/>
        </w:rPr>
      </w:pPr>
      <w:r w:rsidRPr="00655232">
        <w:rPr>
          <w:rFonts w:ascii="Arial" w:hAnsi="Arial" w:cs="Arial"/>
          <w:u w:val="single"/>
        </w:rPr>
        <w:t>Ранг ПК</w:t>
      </w:r>
      <w:r w:rsidRPr="004C7260">
        <w:rPr>
          <w:rFonts w:ascii="Arial" w:hAnsi="Arial" w:cs="Arial"/>
        </w:rPr>
        <w:t xml:space="preserve"> – Победитель Н</w:t>
      </w:r>
      <w:r w:rsidR="00515CCA" w:rsidRPr="004C7260">
        <w:rPr>
          <w:rFonts w:ascii="Arial" w:hAnsi="Arial" w:cs="Arial"/>
        </w:rPr>
        <w:t>ационал</w:t>
      </w:r>
      <w:r w:rsidRPr="004C7260">
        <w:rPr>
          <w:rFonts w:ascii="Arial" w:hAnsi="Arial" w:cs="Arial"/>
        </w:rPr>
        <w:t>ьного К</w:t>
      </w:r>
      <w:r w:rsidR="00515CCA" w:rsidRPr="004C7260">
        <w:rPr>
          <w:rFonts w:ascii="Arial" w:hAnsi="Arial" w:cs="Arial"/>
        </w:rPr>
        <w:t>луба.</w:t>
      </w:r>
    </w:p>
    <w:p w:rsidR="003072A8" w:rsidRDefault="0082192D" w:rsidP="0082192D">
      <w:pPr>
        <w:rPr>
          <w:rFonts w:ascii="Arial" w:hAnsi="Arial" w:cs="Arial"/>
          <w:b/>
          <w:u w:val="single"/>
        </w:rPr>
      </w:pPr>
      <w:r w:rsidRPr="0082192D">
        <w:rPr>
          <w:rFonts w:ascii="Arial" w:hAnsi="Arial" w:cs="Arial"/>
        </w:rPr>
        <w:t>Фактическое количество собак  должно быть</w:t>
      </w:r>
      <w:r w:rsidR="00860A97">
        <w:rPr>
          <w:rFonts w:ascii="Arial" w:hAnsi="Arial" w:cs="Arial"/>
        </w:rPr>
        <w:t xml:space="preserve"> не </w:t>
      </w:r>
      <w:r w:rsidRPr="0082192D">
        <w:rPr>
          <w:rFonts w:ascii="Arial" w:hAnsi="Arial" w:cs="Arial"/>
        </w:rPr>
        <w:t xml:space="preserve"> менее 50.</w:t>
      </w:r>
    </w:p>
    <w:p w:rsidR="00655232" w:rsidRPr="004C7260" w:rsidRDefault="00655232" w:rsidP="0082192D">
      <w:pPr>
        <w:rPr>
          <w:rFonts w:ascii="Arial" w:hAnsi="Arial" w:cs="Arial"/>
        </w:rPr>
      </w:pPr>
      <w:r w:rsidRPr="00655232">
        <w:rPr>
          <w:rFonts w:ascii="Arial" w:hAnsi="Arial" w:cs="Arial"/>
        </w:rPr>
        <w:t>Если ни одна из выставок в Федеральном округе не собрала указанное количество участников, то в следующем году все заявленные выставки в данном Федеральном округе получают ранг КЧК, а одному из клубов, по решению Президиума НКП, предоставляется право проведения монопородной выставки ранга ПК в статусе Межрегионального Чемпионата.</w:t>
      </w:r>
    </w:p>
    <w:p w:rsidR="0082192D" w:rsidRDefault="0082192D" w:rsidP="000A593D">
      <w:pPr>
        <w:rPr>
          <w:rFonts w:ascii="Arial" w:hAnsi="Arial" w:cs="Arial"/>
        </w:rPr>
      </w:pPr>
      <w:r w:rsidRPr="00655232">
        <w:rPr>
          <w:rFonts w:ascii="Arial" w:hAnsi="Arial" w:cs="Arial"/>
          <w:u w:val="single"/>
        </w:rPr>
        <w:t xml:space="preserve">Ранг ЧК </w:t>
      </w:r>
      <w:r w:rsidRPr="0082192D">
        <w:rPr>
          <w:rFonts w:ascii="Arial" w:hAnsi="Arial" w:cs="Arial"/>
        </w:rPr>
        <w:t>– Чемпион Национального Клуба.</w:t>
      </w:r>
    </w:p>
    <w:p w:rsidR="00655232" w:rsidRDefault="004C7260" w:rsidP="000A593D">
      <w:pPr>
        <w:rPr>
          <w:rFonts w:ascii="Arial" w:hAnsi="Arial" w:cs="Arial"/>
        </w:rPr>
      </w:pPr>
      <w:r w:rsidRPr="004C7260">
        <w:rPr>
          <w:rFonts w:ascii="Arial" w:hAnsi="Arial" w:cs="Arial"/>
        </w:rPr>
        <w:lastRenderedPageBreak/>
        <w:t>Выставка ранга Чемпион Клуба (</w:t>
      </w:r>
      <w:r w:rsidR="000A593D" w:rsidRPr="004C7260">
        <w:rPr>
          <w:rFonts w:ascii="Arial" w:hAnsi="Arial" w:cs="Arial"/>
        </w:rPr>
        <w:t>ЧК)  породы ротвейлер может проводиться только 1 раз в год.</w:t>
      </w:r>
    </w:p>
    <w:p w:rsidR="000A593D" w:rsidRPr="0065701A" w:rsidRDefault="000A593D" w:rsidP="000A593D">
      <w:pPr>
        <w:rPr>
          <w:rFonts w:ascii="Arial" w:hAnsi="Arial" w:cs="Arial"/>
        </w:rPr>
      </w:pPr>
      <w:r w:rsidRPr="0065701A">
        <w:rPr>
          <w:rFonts w:ascii="Arial" w:hAnsi="Arial" w:cs="Arial"/>
        </w:rPr>
        <w:t>В городе, г</w:t>
      </w:r>
      <w:r w:rsidR="0083211A">
        <w:rPr>
          <w:rFonts w:ascii="Arial" w:hAnsi="Arial" w:cs="Arial"/>
        </w:rPr>
        <w:t>де проводится выставка ранга ЧК</w:t>
      </w:r>
      <w:r w:rsidR="0065701A">
        <w:rPr>
          <w:rFonts w:ascii="Arial" w:hAnsi="Arial" w:cs="Arial"/>
        </w:rPr>
        <w:t xml:space="preserve">, </w:t>
      </w:r>
      <w:r w:rsidRPr="0065701A">
        <w:rPr>
          <w:rFonts w:ascii="Arial" w:hAnsi="Arial" w:cs="Arial"/>
        </w:rPr>
        <w:t xml:space="preserve">не разрешается проведение монопородных выставок ротвейлеров любого ранга за </w:t>
      </w:r>
      <w:r w:rsidR="002954D1" w:rsidRPr="0065701A">
        <w:rPr>
          <w:rFonts w:ascii="Arial" w:hAnsi="Arial" w:cs="Arial"/>
        </w:rPr>
        <w:t xml:space="preserve">6 месяцев </w:t>
      </w:r>
      <w:r w:rsidRPr="0065701A">
        <w:rPr>
          <w:rFonts w:ascii="Arial" w:hAnsi="Arial" w:cs="Arial"/>
        </w:rPr>
        <w:t xml:space="preserve">до выставки ранга ЧК. </w:t>
      </w:r>
    </w:p>
    <w:p w:rsidR="000A593D" w:rsidRPr="0065701A" w:rsidRDefault="000A593D" w:rsidP="00515CCA">
      <w:pPr>
        <w:rPr>
          <w:rFonts w:ascii="Arial" w:hAnsi="Arial" w:cs="Arial"/>
        </w:rPr>
      </w:pPr>
      <w:r w:rsidRPr="0065701A">
        <w:rPr>
          <w:rFonts w:ascii="Arial" w:hAnsi="Arial" w:cs="Arial"/>
        </w:rPr>
        <w:t xml:space="preserve">Накануне и в день проведения выставки ранга ЧК не разрешено </w:t>
      </w:r>
      <w:r w:rsidR="006D4BFE" w:rsidRPr="0065701A">
        <w:rPr>
          <w:rFonts w:ascii="Arial" w:hAnsi="Arial" w:cs="Arial"/>
        </w:rPr>
        <w:t>проведение монопородной</w:t>
      </w:r>
      <w:r w:rsidRPr="0065701A">
        <w:rPr>
          <w:rFonts w:ascii="Arial" w:hAnsi="Arial" w:cs="Arial"/>
        </w:rPr>
        <w:t xml:space="preserve"> выставки ротвейлеров любого </w:t>
      </w:r>
      <w:r w:rsidR="006D4BFE" w:rsidRPr="0065701A">
        <w:rPr>
          <w:rFonts w:ascii="Arial" w:hAnsi="Arial" w:cs="Arial"/>
        </w:rPr>
        <w:t>ранга в</w:t>
      </w:r>
      <w:r w:rsidR="002954D1" w:rsidRPr="0065701A">
        <w:rPr>
          <w:rFonts w:ascii="Arial" w:hAnsi="Arial" w:cs="Arial"/>
        </w:rPr>
        <w:t xml:space="preserve"> других </w:t>
      </w:r>
      <w:r w:rsidR="006D4BFE" w:rsidRPr="0065701A">
        <w:rPr>
          <w:rFonts w:ascii="Arial" w:hAnsi="Arial" w:cs="Arial"/>
        </w:rPr>
        <w:t>субъектах</w:t>
      </w:r>
      <w:r w:rsidR="002954D1" w:rsidRPr="0065701A">
        <w:rPr>
          <w:rFonts w:ascii="Arial" w:hAnsi="Arial" w:cs="Arial"/>
        </w:rPr>
        <w:t xml:space="preserve"> РФ</w:t>
      </w:r>
      <w:r w:rsidRPr="0065701A">
        <w:rPr>
          <w:rFonts w:ascii="Arial" w:hAnsi="Arial" w:cs="Arial"/>
        </w:rPr>
        <w:t>.</w:t>
      </w:r>
    </w:p>
    <w:p w:rsidR="00515CCA" w:rsidRPr="0065701A" w:rsidRDefault="007F721A" w:rsidP="00515CCA">
      <w:pPr>
        <w:rPr>
          <w:rFonts w:ascii="Arial" w:hAnsi="Arial" w:cs="Arial"/>
        </w:rPr>
      </w:pPr>
      <w:r w:rsidRPr="0065701A">
        <w:rPr>
          <w:rFonts w:ascii="Arial" w:hAnsi="Arial" w:cs="Arial"/>
        </w:rPr>
        <w:t>Ранг  и сроки проведения выставок, а также организации, которым доверено их проведение, определяются Президиумом  НКП Ротвейлер по представлению выставочной комиссии НКПР в соответствии с поданными заявками</w:t>
      </w:r>
      <w:r w:rsidR="000A593D" w:rsidRPr="0065701A">
        <w:rPr>
          <w:rFonts w:ascii="Arial" w:hAnsi="Arial" w:cs="Arial"/>
        </w:rPr>
        <w:t>.</w:t>
      </w:r>
    </w:p>
    <w:p w:rsidR="00515CCA" w:rsidRPr="005F6294" w:rsidRDefault="005F6294" w:rsidP="005F6294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        3.</w:t>
      </w:r>
      <w:r w:rsidR="00515CCA" w:rsidRPr="005F6294">
        <w:rPr>
          <w:rFonts w:ascii="Arial" w:hAnsi="Arial" w:cs="Arial"/>
        </w:rPr>
        <w:t>ПРАВИЛА ПОДАЧИ ЗАЯВОК</w:t>
      </w:r>
    </w:p>
    <w:p w:rsidR="005763FC" w:rsidRPr="004C7260" w:rsidRDefault="00515CCA" w:rsidP="00515CCA">
      <w:pPr>
        <w:rPr>
          <w:rFonts w:ascii="Arial" w:hAnsi="Arial" w:cs="Arial"/>
        </w:rPr>
      </w:pPr>
      <w:r w:rsidRPr="004C7260">
        <w:rPr>
          <w:rFonts w:ascii="Arial" w:hAnsi="Arial" w:cs="Arial"/>
        </w:rPr>
        <w:t xml:space="preserve">Заявки на </w:t>
      </w:r>
      <w:r w:rsidR="00860A97">
        <w:rPr>
          <w:rFonts w:ascii="Arial" w:hAnsi="Arial" w:cs="Arial"/>
        </w:rPr>
        <w:t>монопородные</w:t>
      </w:r>
      <w:r w:rsidRPr="004C7260">
        <w:rPr>
          <w:rFonts w:ascii="Arial" w:hAnsi="Arial" w:cs="Arial"/>
        </w:rPr>
        <w:t xml:space="preserve"> выставки ранга ЧК, ПК, КЧК подаются в НКП</w:t>
      </w:r>
      <w:r w:rsidR="000A593D" w:rsidRPr="004C7260">
        <w:rPr>
          <w:rFonts w:ascii="Arial" w:hAnsi="Arial" w:cs="Arial"/>
        </w:rPr>
        <w:t xml:space="preserve"> Ротвейлер</w:t>
      </w:r>
      <w:r w:rsidR="00994E10">
        <w:rPr>
          <w:rFonts w:ascii="Arial" w:hAnsi="Arial" w:cs="Arial"/>
        </w:rPr>
        <w:t xml:space="preserve"> по утвержденной</w:t>
      </w:r>
      <w:r w:rsidR="0065701A">
        <w:rPr>
          <w:rFonts w:ascii="Arial" w:hAnsi="Arial" w:cs="Arial"/>
        </w:rPr>
        <w:t xml:space="preserve"> форм</w:t>
      </w:r>
      <w:proofErr w:type="gramStart"/>
      <w:r w:rsidR="0065701A">
        <w:rPr>
          <w:rFonts w:ascii="Arial" w:hAnsi="Arial" w:cs="Arial"/>
        </w:rPr>
        <w:t>е</w:t>
      </w:r>
      <w:r w:rsidR="00994E10">
        <w:rPr>
          <w:rFonts w:ascii="Arial" w:hAnsi="Arial" w:cs="Arial"/>
        </w:rPr>
        <w:t>(</w:t>
      </w:r>
      <w:proofErr w:type="gramEnd"/>
      <w:r w:rsidRPr="000F26A8">
        <w:rPr>
          <w:rFonts w:ascii="Arial" w:hAnsi="Arial" w:cs="Arial"/>
          <w:b/>
          <w:u w:val="single"/>
        </w:rPr>
        <w:t>Приложение № 1</w:t>
      </w:r>
      <w:r w:rsidRPr="004C7260">
        <w:rPr>
          <w:rFonts w:ascii="Arial" w:hAnsi="Arial" w:cs="Arial"/>
        </w:rPr>
        <w:t xml:space="preserve">) в порядке и в адрес, установленным Президиумом НКП, указанных на официальном сайте </w:t>
      </w:r>
      <w:r w:rsidR="000A593D" w:rsidRPr="004C7260">
        <w:rPr>
          <w:rFonts w:ascii="Arial" w:hAnsi="Arial" w:cs="Arial"/>
        </w:rPr>
        <w:t>НКП Р</w:t>
      </w:r>
      <w:r w:rsidR="005763FC" w:rsidRPr="004C7260">
        <w:rPr>
          <w:rFonts w:ascii="Arial" w:hAnsi="Arial" w:cs="Arial"/>
        </w:rPr>
        <w:t>отвейлер</w:t>
      </w:r>
      <w:r w:rsidRPr="004C7260">
        <w:rPr>
          <w:rFonts w:ascii="Arial" w:hAnsi="Arial" w:cs="Arial"/>
        </w:rPr>
        <w:t xml:space="preserve">. </w:t>
      </w:r>
    </w:p>
    <w:p w:rsidR="005763FC" w:rsidRDefault="00515CCA" w:rsidP="00515CCA">
      <w:pPr>
        <w:rPr>
          <w:rFonts w:ascii="Arial" w:hAnsi="Arial" w:cs="Arial"/>
        </w:rPr>
      </w:pPr>
      <w:r w:rsidRPr="004C7260">
        <w:rPr>
          <w:rFonts w:ascii="Arial" w:hAnsi="Arial" w:cs="Arial"/>
        </w:rPr>
        <w:t xml:space="preserve">Срок подачи заявок до 31 марта текущего года на следующий год. Заявки, отправленные позже установленного срока, могут быть исключены из рассмотрения. Факт получения заявки </w:t>
      </w:r>
      <w:r w:rsidR="005E7780">
        <w:rPr>
          <w:rFonts w:ascii="Arial" w:hAnsi="Arial" w:cs="Arial"/>
        </w:rPr>
        <w:t>фиксируется</w:t>
      </w:r>
      <w:r w:rsidR="001A6A9A">
        <w:rPr>
          <w:rFonts w:ascii="Arial" w:hAnsi="Arial" w:cs="Arial"/>
        </w:rPr>
        <w:t xml:space="preserve"> </w:t>
      </w:r>
      <w:r w:rsidR="000A593D" w:rsidRPr="004C7260">
        <w:rPr>
          <w:rFonts w:ascii="Arial" w:hAnsi="Arial" w:cs="Arial"/>
        </w:rPr>
        <w:t>председателем выставочной комиссии НКП</w:t>
      </w:r>
      <w:r w:rsidRPr="004C7260">
        <w:rPr>
          <w:rFonts w:ascii="Arial" w:hAnsi="Arial" w:cs="Arial"/>
        </w:rPr>
        <w:t xml:space="preserve"> и в адрес заявителя в обязательном порядке направляется </w:t>
      </w:r>
      <w:r w:rsidR="00697FE5">
        <w:rPr>
          <w:rFonts w:ascii="Arial" w:hAnsi="Arial" w:cs="Arial"/>
        </w:rPr>
        <w:t>уведомление о</w:t>
      </w:r>
      <w:r w:rsidRPr="004C7260">
        <w:rPr>
          <w:rFonts w:ascii="Arial" w:hAnsi="Arial" w:cs="Arial"/>
        </w:rPr>
        <w:t xml:space="preserve"> получении заявки. Как правило, уведомление направляется по электронной почте в недельный срок со дня получения заявки, в адрес, указанный заявителем. Если в течение 10 рабочих дней со дня подачи заявки заявитель не получил от НКП подтверждения приёма заявки, он обязан связаться с </w:t>
      </w:r>
      <w:r w:rsidR="004D54F6" w:rsidRPr="004C7260">
        <w:rPr>
          <w:rFonts w:ascii="Arial" w:hAnsi="Arial" w:cs="Arial"/>
        </w:rPr>
        <w:t>Председателем (</w:t>
      </w:r>
      <w:r w:rsidR="000A593D" w:rsidRPr="004C7260">
        <w:rPr>
          <w:rFonts w:ascii="Arial" w:hAnsi="Arial" w:cs="Arial"/>
        </w:rPr>
        <w:t>секретарем)</w:t>
      </w:r>
      <w:r w:rsidR="005763FC" w:rsidRPr="004C7260">
        <w:rPr>
          <w:rFonts w:ascii="Arial" w:hAnsi="Arial" w:cs="Arial"/>
        </w:rPr>
        <w:t xml:space="preserve"> выставочной комиссии </w:t>
      </w:r>
      <w:r w:rsidRPr="004C7260">
        <w:rPr>
          <w:rFonts w:ascii="Arial" w:hAnsi="Arial" w:cs="Arial"/>
        </w:rPr>
        <w:t xml:space="preserve">НКП и выяснить причину задержки. </w:t>
      </w:r>
    </w:p>
    <w:p w:rsidR="00515CCA" w:rsidRPr="004C7260" w:rsidRDefault="005763FC" w:rsidP="00515CCA">
      <w:pPr>
        <w:rPr>
          <w:rFonts w:ascii="Arial" w:hAnsi="Arial" w:cs="Arial"/>
        </w:rPr>
      </w:pPr>
      <w:r w:rsidRPr="004C7260">
        <w:rPr>
          <w:rFonts w:ascii="Arial" w:hAnsi="Arial" w:cs="Arial"/>
        </w:rPr>
        <w:t xml:space="preserve">Выставочная комиссия НКП Ротвейлер </w:t>
      </w:r>
      <w:r w:rsidR="00515CCA" w:rsidRPr="004C7260">
        <w:rPr>
          <w:rFonts w:ascii="Arial" w:hAnsi="Arial" w:cs="Arial"/>
        </w:rPr>
        <w:t xml:space="preserve">до 30 апреля формирует предварительный график выставок с указанием причин понижения ранга или отказа в проведении выставки. Предварительный график </w:t>
      </w:r>
      <w:r w:rsidR="00697FE5">
        <w:rPr>
          <w:rFonts w:ascii="Arial" w:hAnsi="Arial" w:cs="Arial"/>
        </w:rPr>
        <w:t xml:space="preserve">публикуется </w:t>
      </w:r>
      <w:r w:rsidR="00515CCA" w:rsidRPr="004C7260">
        <w:rPr>
          <w:rFonts w:ascii="Arial" w:hAnsi="Arial" w:cs="Arial"/>
        </w:rPr>
        <w:t>до 3</w:t>
      </w:r>
      <w:r w:rsidR="00697FE5">
        <w:rPr>
          <w:rFonts w:ascii="Arial" w:hAnsi="Arial" w:cs="Arial"/>
        </w:rPr>
        <w:t>0 апреля на сайте НКП. В течение</w:t>
      </w:r>
      <w:r w:rsidR="00515CCA" w:rsidRPr="004C7260">
        <w:rPr>
          <w:rFonts w:ascii="Arial" w:hAnsi="Arial" w:cs="Arial"/>
        </w:rPr>
        <w:t xml:space="preserve"> двух недель принимаются замечания и предложения от членов НКП по предварительному графику выставок.</w:t>
      </w:r>
    </w:p>
    <w:p w:rsidR="00515CCA" w:rsidRPr="004C7260" w:rsidRDefault="00515CCA" w:rsidP="00515CCA">
      <w:pPr>
        <w:rPr>
          <w:rFonts w:ascii="Arial" w:hAnsi="Arial" w:cs="Arial"/>
        </w:rPr>
      </w:pPr>
      <w:r w:rsidRPr="004C7260">
        <w:rPr>
          <w:rFonts w:ascii="Arial" w:hAnsi="Arial" w:cs="Arial"/>
        </w:rPr>
        <w:t xml:space="preserve">После этого предварительный график с учетом поданных замечаний рассматривается Президиумом НКП </w:t>
      </w:r>
      <w:r w:rsidR="005763FC" w:rsidRPr="004C7260">
        <w:rPr>
          <w:rFonts w:ascii="Arial" w:hAnsi="Arial" w:cs="Arial"/>
        </w:rPr>
        <w:t xml:space="preserve">Ротвейлер </w:t>
      </w:r>
      <w:r w:rsidRPr="004C7260">
        <w:rPr>
          <w:rFonts w:ascii="Arial" w:hAnsi="Arial" w:cs="Arial"/>
        </w:rPr>
        <w:t>и утверждается окончательный в</w:t>
      </w:r>
      <w:r w:rsidR="005763FC" w:rsidRPr="004C7260">
        <w:rPr>
          <w:rFonts w:ascii="Arial" w:hAnsi="Arial" w:cs="Arial"/>
        </w:rPr>
        <w:t>ариант, который направляется в В</w:t>
      </w:r>
      <w:r w:rsidRPr="004C7260">
        <w:rPr>
          <w:rFonts w:ascii="Arial" w:hAnsi="Arial" w:cs="Arial"/>
        </w:rPr>
        <w:t>ыставочную комиссию РКФ для утверждения на Президиуме РКФ.</w:t>
      </w:r>
    </w:p>
    <w:p w:rsidR="00515CCA" w:rsidRPr="004C7260" w:rsidRDefault="00515CCA" w:rsidP="00515CCA">
      <w:pPr>
        <w:rPr>
          <w:rFonts w:ascii="Arial" w:hAnsi="Arial" w:cs="Arial"/>
        </w:rPr>
      </w:pPr>
      <w:r w:rsidRPr="00697FE5">
        <w:rPr>
          <w:rFonts w:ascii="Arial" w:hAnsi="Arial" w:cs="Arial"/>
        </w:rPr>
        <w:t xml:space="preserve">Перенос выставок допускается только при форс-мажорных обстоятельствах. Организатор выставки обязан письменно поставить об этом в известность выставочную комиссию </w:t>
      </w:r>
      <w:proofErr w:type="spellStart"/>
      <w:r w:rsidRPr="00697FE5">
        <w:rPr>
          <w:rFonts w:ascii="Arial" w:hAnsi="Arial" w:cs="Arial"/>
        </w:rPr>
        <w:t>НКПи</w:t>
      </w:r>
      <w:proofErr w:type="spellEnd"/>
      <w:r w:rsidRPr="00697FE5">
        <w:rPr>
          <w:rFonts w:ascii="Arial" w:hAnsi="Arial" w:cs="Arial"/>
        </w:rPr>
        <w:t xml:space="preserve"> выст</w:t>
      </w:r>
      <w:r w:rsidR="00B57B6C">
        <w:rPr>
          <w:rFonts w:ascii="Arial" w:hAnsi="Arial" w:cs="Arial"/>
        </w:rPr>
        <w:t>ав</w:t>
      </w:r>
      <w:r w:rsidR="005E7780">
        <w:rPr>
          <w:rFonts w:ascii="Arial" w:hAnsi="Arial" w:cs="Arial"/>
        </w:rPr>
        <w:t xml:space="preserve">очную комиссию РКФ и, </w:t>
      </w:r>
      <w:proofErr w:type="gramStart"/>
      <w:r w:rsidR="005E7780">
        <w:rPr>
          <w:rFonts w:ascii="Arial" w:hAnsi="Arial" w:cs="Arial"/>
        </w:rPr>
        <w:t>предоставив</w:t>
      </w:r>
      <w:r w:rsidR="004E141D">
        <w:rPr>
          <w:rFonts w:ascii="Arial" w:hAnsi="Arial" w:cs="Arial"/>
        </w:rPr>
        <w:t xml:space="preserve"> подтверждающие документы</w:t>
      </w:r>
      <w:proofErr w:type="gramEnd"/>
      <w:r w:rsidR="004E141D">
        <w:rPr>
          <w:rFonts w:ascii="Arial" w:hAnsi="Arial" w:cs="Arial"/>
        </w:rPr>
        <w:t xml:space="preserve">, </w:t>
      </w:r>
      <w:r w:rsidRPr="00697FE5">
        <w:rPr>
          <w:rFonts w:ascii="Arial" w:hAnsi="Arial" w:cs="Arial"/>
        </w:rPr>
        <w:t>получить письменное разрешение изменить дату выставки, сначала от НКП, а затем от РКФ.</w:t>
      </w:r>
    </w:p>
    <w:p w:rsidR="00515CCA" w:rsidRPr="004C7260" w:rsidRDefault="00515CCA" w:rsidP="00515CCA">
      <w:pPr>
        <w:rPr>
          <w:rFonts w:ascii="Arial" w:hAnsi="Arial" w:cs="Arial"/>
        </w:rPr>
      </w:pPr>
      <w:r w:rsidRPr="004C7260">
        <w:rPr>
          <w:rFonts w:ascii="Arial" w:hAnsi="Arial" w:cs="Arial"/>
        </w:rPr>
        <w:t>4. ПРАВИЛА РЕГИСТРАЦИИ</w:t>
      </w:r>
    </w:p>
    <w:p w:rsidR="00515CCA" w:rsidRPr="004C7260" w:rsidRDefault="00E01D91" w:rsidP="00515CCA">
      <w:pPr>
        <w:rPr>
          <w:rFonts w:ascii="Arial" w:hAnsi="Arial" w:cs="Arial"/>
        </w:rPr>
      </w:pPr>
      <w:r w:rsidRPr="004C7260">
        <w:rPr>
          <w:rFonts w:ascii="Arial" w:hAnsi="Arial" w:cs="Arial"/>
        </w:rPr>
        <w:t>М</w:t>
      </w:r>
      <w:r w:rsidR="00515CCA" w:rsidRPr="004C7260">
        <w:rPr>
          <w:rFonts w:ascii="Arial" w:hAnsi="Arial" w:cs="Arial"/>
        </w:rPr>
        <w:t>онопородные</w:t>
      </w:r>
      <w:r w:rsidRPr="004C7260">
        <w:rPr>
          <w:rFonts w:ascii="Arial" w:hAnsi="Arial" w:cs="Arial"/>
        </w:rPr>
        <w:t xml:space="preserve"> выставки собак породы ротвейлер</w:t>
      </w:r>
      <w:r w:rsidR="00515CCA" w:rsidRPr="004C7260">
        <w:rPr>
          <w:rFonts w:ascii="Arial" w:hAnsi="Arial" w:cs="Arial"/>
        </w:rPr>
        <w:t>, проводятся</w:t>
      </w:r>
      <w:r w:rsidRPr="004C7260">
        <w:rPr>
          <w:rFonts w:ascii="Arial" w:hAnsi="Arial" w:cs="Arial"/>
        </w:rPr>
        <w:t>, как и все выставки в системе РКФ,</w:t>
      </w:r>
      <w:r w:rsidR="00515CCA" w:rsidRPr="004C7260">
        <w:rPr>
          <w:rFonts w:ascii="Arial" w:hAnsi="Arial" w:cs="Arial"/>
        </w:rPr>
        <w:t xml:space="preserve"> только с предварительной записью участников и обязательным выпуском каталога всех участников. Собаки, не внесенные в каталог, к участию в выставке не допускаются. Исключение составляют участники, вовремя оплатившие выставочный взнос и не включённые в каталог по вине организатора.</w:t>
      </w:r>
    </w:p>
    <w:p w:rsidR="00515CCA" w:rsidRPr="004C7260" w:rsidRDefault="00515CCA" w:rsidP="00515CCA">
      <w:pPr>
        <w:rPr>
          <w:rFonts w:ascii="Arial" w:hAnsi="Arial" w:cs="Arial"/>
        </w:rPr>
      </w:pPr>
      <w:r w:rsidRPr="004C7260">
        <w:rPr>
          <w:rFonts w:ascii="Arial" w:hAnsi="Arial" w:cs="Arial"/>
        </w:rPr>
        <w:t>При записи на выставку владелец должен предоставить:</w:t>
      </w:r>
    </w:p>
    <w:p w:rsidR="00515CCA" w:rsidRPr="004C7260" w:rsidRDefault="00515CCA" w:rsidP="00515CCA">
      <w:pPr>
        <w:rPr>
          <w:rFonts w:ascii="Arial" w:hAnsi="Arial" w:cs="Arial"/>
        </w:rPr>
      </w:pPr>
      <w:r w:rsidRPr="004C7260">
        <w:rPr>
          <w:rFonts w:ascii="Arial" w:hAnsi="Arial" w:cs="Arial"/>
        </w:rPr>
        <w:lastRenderedPageBreak/>
        <w:t>- Копию свидетельства о происхождении (</w:t>
      </w:r>
      <w:r w:rsidR="00651E08" w:rsidRPr="004C7260">
        <w:rPr>
          <w:rFonts w:ascii="Arial" w:hAnsi="Arial" w:cs="Arial"/>
        </w:rPr>
        <w:t xml:space="preserve">родословная), для класса </w:t>
      </w:r>
      <w:r w:rsidR="00846D51" w:rsidRPr="004C7260">
        <w:rPr>
          <w:rFonts w:ascii="Arial" w:hAnsi="Arial" w:cs="Arial"/>
        </w:rPr>
        <w:t>бэби</w:t>
      </w:r>
      <w:r w:rsidR="00651E08" w:rsidRPr="004C7260">
        <w:rPr>
          <w:rFonts w:ascii="Arial" w:hAnsi="Arial" w:cs="Arial"/>
        </w:rPr>
        <w:t xml:space="preserve">, </w:t>
      </w:r>
      <w:r w:rsidRPr="004C7260">
        <w:rPr>
          <w:rFonts w:ascii="Arial" w:hAnsi="Arial" w:cs="Arial"/>
        </w:rPr>
        <w:t xml:space="preserve">щенков </w:t>
      </w:r>
      <w:r w:rsidR="002954D1" w:rsidRPr="004C7260">
        <w:rPr>
          <w:rFonts w:ascii="Arial" w:hAnsi="Arial" w:cs="Arial"/>
        </w:rPr>
        <w:t xml:space="preserve">и юниоров (до 15 месяцев) </w:t>
      </w:r>
      <w:r w:rsidRPr="004C7260">
        <w:rPr>
          <w:rFonts w:ascii="Arial" w:hAnsi="Arial" w:cs="Arial"/>
        </w:rPr>
        <w:t xml:space="preserve">возможна </w:t>
      </w:r>
      <w:r w:rsidR="004C7260" w:rsidRPr="004C7260">
        <w:rPr>
          <w:rFonts w:ascii="Arial" w:hAnsi="Arial" w:cs="Arial"/>
        </w:rPr>
        <w:t>запись по копии щенячьей карты.</w:t>
      </w:r>
    </w:p>
    <w:p w:rsidR="00515CCA" w:rsidRPr="004C7260" w:rsidRDefault="00515CCA" w:rsidP="00515CCA">
      <w:pPr>
        <w:rPr>
          <w:rFonts w:ascii="Arial" w:hAnsi="Arial" w:cs="Arial"/>
        </w:rPr>
      </w:pPr>
      <w:r w:rsidRPr="004C7260">
        <w:rPr>
          <w:rFonts w:ascii="Arial" w:hAnsi="Arial" w:cs="Arial"/>
        </w:rPr>
        <w:t>- Заполненный заявочный лист, подписанный владельцем, с указанием выставочного класса, должен содержать название породы, кличку, аббревиатуру и № родословной, № клейма или микрочипа, дату рождения, окрас, пол, кличку отца, кличку матери собаки, фамилию заводчика, фамилию, имя и отчество владельца, полный почтовый адрес с индексом, контактный телефон.</w:t>
      </w:r>
    </w:p>
    <w:p w:rsidR="005C19E4" w:rsidRPr="004C7260" w:rsidRDefault="00515CCA" w:rsidP="00515CCA">
      <w:pPr>
        <w:rPr>
          <w:rFonts w:ascii="Arial" w:hAnsi="Arial" w:cs="Arial"/>
        </w:rPr>
      </w:pPr>
      <w:r w:rsidRPr="004C7260">
        <w:rPr>
          <w:rFonts w:ascii="Arial" w:hAnsi="Arial" w:cs="Arial"/>
        </w:rPr>
        <w:t>Для записи собак в рабочий класс необхо</w:t>
      </w:r>
      <w:r w:rsidR="0083211A">
        <w:rPr>
          <w:rFonts w:ascii="Arial" w:hAnsi="Arial" w:cs="Arial"/>
        </w:rPr>
        <w:t xml:space="preserve">димо дополнительно предоставить </w:t>
      </w:r>
      <w:r w:rsidRPr="004C7260">
        <w:rPr>
          <w:rFonts w:ascii="Arial" w:hAnsi="Arial" w:cs="Arial"/>
        </w:rPr>
        <w:t xml:space="preserve">копию сертификата по рабочим качествам (ОКД и ЗКС, или IPO). </w:t>
      </w:r>
    </w:p>
    <w:p w:rsidR="00515CCA" w:rsidRPr="004C7260" w:rsidRDefault="00515CCA" w:rsidP="00515CCA">
      <w:pPr>
        <w:rPr>
          <w:rFonts w:ascii="Arial" w:hAnsi="Arial" w:cs="Arial"/>
        </w:rPr>
      </w:pPr>
      <w:r w:rsidRPr="004C7260">
        <w:rPr>
          <w:rFonts w:ascii="Arial" w:hAnsi="Arial" w:cs="Arial"/>
        </w:rPr>
        <w:t xml:space="preserve">Для записи собак в класс чемпионов необходимо дополнительно предоставить копии </w:t>
      </w:r>
      <w:r w:rsidR="004D54F6" w:rsidRPr="004C7260">
        <w:rPr>
          <w:rFonts w:ascii="Arial" w:hAnsi="Arial" w:cs="Arial"/>
        </w:rPr>
        <w:t>диплома Ч</w:t>
      </w:r>
      <w:r w:rsidRPr="004C7260">
        <w:rPr>
          <w:rFonts w:ascii="Arial" w:hAnsi="Arial" w:cs="Arial"/>
        </w:rPr>
        <w:t>емпиона России или Чемпиона любой страны, чьи родословные документы и дипломы признаются РКФ.</w:t>
      </w:r>
    </w:p>
    <w:p w:rsidR="00515CCA" w:rsidRPr="004C7260" w:rsidRDefault="00515CCA" w:rsidP="00515CCA">
      <w:pPr>
        <w:rPr>
          <w:rFonts w:ascii="Arial" w:hAnsi="Arial" w:cs="Arial"/>
        </w:rPr>
      </w:pPr>
      <w:r w:rsidRPr="004C7260">
        <w:rPr>
          <w:rFonts w:ascii="Arial" w:hAnsi="Arial" w:cs="Arial"/>
        </w:rPr>
        <w:t>Регистрация участников на выставку прекращается до начала выставки с таким расчётом, чтобы успеть заплатить целевой выставочный взнос в РКФ и напечатать каталог ко дню проведения выставки.</w:t>
      </w:r>
    </w:p>
    <w:p w:rsidR="00515CCA" w:rsidRPr="004C7260" w:rsidRDefault="002A5B55" w:rsidP="00515CCA">
      <w:pPr>
        <w:rPr>
          <w:rFonts w:ascii="Arial" w:hAnsi="Arial" w:cs="Arial"/>
        </w:rPr>
      </w:pPr>
      <w:r w:rsidRPr="004C7260">
        <w:rPr>
          <w:rFonts w:ascii="Arial" w:hAnsi="Arial" w:cs="Arial"/>
        </w:rPr>
        <w:t xml:space="preserve">Организатор выставки </w:t>
      </w:r>
      <w:r w:rsidR="0083211A">
        <w:rPr>
          <w:rFonts w:ascii="Arial" w:hAnsi="Arial" w:cs="Arial"/>
        </w:rPr>
        <w:t xml:space="preserve">не </w:t>
      </w:r>
      <w:r w:rsidR="00B57B6C">
        <w:rPr>
          <w:rFonts w:ascii="Arial" w:hAnsi="Arial" w:cs="Arial"/>
        </w:rPr>
        <w:t>позднее,</w:t>
      </w:r>
      <w:r w:rsidR="0083211A">
        <w:rPr>
          <w:rFonts w:ascii="Arial" w:hAnsi="Arial" w:cs="Arial"/>
        </w:rPr>
        <w:t xml:space="preserve"> чем за 7 </w:t>
      </w:r>
      <w:r w:rsidR="00651E08" w:rsidRPr="004C7260">
        <w:rPr>
          <w:rFonts w:ascii="Arial" w:hAnsi="Arial" w:cs="Arial"/>
        </w:rPr>
        <w:t xml:space="preserve">дней </w:t>
      </w:r>
      <w:r w:rsidRPr="004C7260">
        <w:rPr>
          <w:rFonts w:ascii="Arial" w:hAnsi="Arial" w:cs="Arial"/>
        </w:rPr>
        <w:t xml:space="preserve">любым удобным способом </w:t>
      </w:r>
      <w:r w:rsidR="00515CCA" w:rsidRPr="004C7260">
        <w:rPr>
          <w:rFonts w:ascii="Arial" w:hAnsi="Arial" w:cs="Arial"/>
        </w:rPr>
        <w:t>(в частности</w:t>
      </w:r>
      <w:r w:rsidR="0083211A">
        <w:rPr>
          <w:rFonts w:ascii="Arial" w:hAnsi="Arial" w:cs="Arial"/>
        </w:rPr>
        <w:t>,</w:t>
      </w:r>
      <w:r w:rsidR="001A6A9A">
        <w:rPr>
          <w:rFonts w:ascii="Arial" w:hAnsi="Arial" w:cs="Arial"/>
        </w:rPr>
        <w:t xml:space="preserve"> </w:t>
      </w:r>
      <w:r w:rsidR="0083211A">
        <w:rPr>
          <w:rFonts w:ascii="Arial" w:hAnsi="Arial" w:cs="Arial"/>
        </w:rPr>
        <w:t>используя Интернет - ресурсы</w:t>
      </w:r>
      <w:r w:rsidR="00515CCA" w:rsidRPr="004C7260">
        <w:rPr>
          <w:rFonts w:ascii="Arial" w:hAnsi="Arial" w:cs="Arial"/>
        </w:rPr>
        <w:t xml:space="preserve">) </w:t>
      </w:r>
      <w:r w:rsidRPr="004C7260">
        <w:rPr>
          <w:rFonts w:ascii="Arial" w:hAnsi="Arial" w:cs="Arial"/>
        </w:rPr>
        <w:t>должен заблаговременно известить участников</w:t>
      </w:r>
      <w:r w:rsidR="00515CCA" w:rsidRPr="004C7260">
        <w:rPr>
          <w:rFonts w:ascii="Arial" w:hAnsi="Arial" w:cs="Arial"/>
        </w:rPr>
        <w:t xml:space="preserve"> о месте пров</w:t>
      </w:r>
      <w:r w:rsidRPr="004C7260">
        <w:rPr>
          <w:rFonts w:ascii="Arial" w:hAnsi="Arial" w:cs="Arial"/>
        </w:rPr>
        <w:t xml:space="preserve">едения </w:t>
      </w:r>
      <w:r w:rsidR="006D4BFE" w:rsidRPr="004C7260">
        <w:rPr>
          <w:rFonts w:ascii="Arial" w:hAnsi="Arial" w:cs="Arial"/>
        </w:rPr>
        <w:t>выставки</w:t>
      </w:r>
      <w:r w:rsidR="004E141D">
        <w:rPr>
          <w:rFonts w:ascii="Arial" w:hAnsi="Arial" w:cs="Arial"/>
        </w:rPr>
        <w:t>,</w:t>
      </w:r>
      <w:r w:rsidR="006D4BFE" w:rsidRPr="004C7260">
        <w:rPr>
          <w:rFonts w:ascii="Arial" w:hAnsi="Arial" w:cs="Arial"/>
        </w:rPr>
        <w:t xml:space="preserve"> ее</w:t>
      </w:r>
      <w:r w:rsidR="00651E08" w:rsidRPr="004C7260">
        <w:rPr>
          <w:rFonts w:ascii="Arial" w:hAnsi="Arial" w:cs="Arial"/>
        </w:rPr>
        <w:t xml:space="preserve"> расписании, </w:t>
      </w:r>
      <w:r w:rsidR="00515CCA" w:rsidRPr="004C7260">
        <w:rPr>
          <w:rFonts w:ascii="Arial" w:hAnsi="Arial" w:cs="Arial"/>
        </w:rPr>
        <w:t>ветеринарных правилах, и</w:t>
      </w:r>
      <w:r w:rsidR="001A6A9A">
        <w:rPr>
          <w:rFonts w:ascii="Arial" w:hAnsi="Arial" w:cs="Arial"/>
        </w:rPr>
        <w:t xml:space="preserve"> </w:t>
      </w:r>
      <w:r w:rsidR="00515CCA" w:rsidRPr="004C7260">
        <w:rPr>
          <w:rFonts w:ascii="Arial" w:hAnsi="Arial" w:cs="Arial"/>
        </w:rPr>
        <w:t>дополнительную информацию о схеме проезда, правилах парковки и т.п.</w:t>
      </w:r>
    </w:p>
    <w:p w:rsidR="00515CCA" w:rsidRPr="004C7260" w:rsidRDefault="00515CCA" w:rsidP="00515CCA">
      <w:pPr>
        <w:rPr>
          <w:rFonts w:ascii="Arial" w:hAnsi="Arial" w:cs="Arial"/>
        </w:rPr>
      </w:pPr>
      <w:r w:rsidRPr="004C7260">
        <w:rPr>
          <w:rFonts w:ascii="Arial" w:hAnsi="Arial" w:cs="Arial"/>
        </w:rPr>
        <w:t>В случае гибели собаки, ее владелец письменно уведомляет организатора выставки, с приложением подлинника справки, выданной официальными государственными ветеринарными органами. Выставочный взнос возвращается владельцу умершей собаки полностью, только в случае, если подлинник справки предоставлен организатору выставки до окончания регистрации.</w:t>
      </w:r>
    </w:p>
    <w:p w:rsidR="00515CCA" w:rsidRPr="004C7260" w:rsidRDefault="00515CCA" w:rsidP="00515CCA">
      <w:pPr>
        <w:rPr>
          <w:rFonts w:ascii="Arial" w:hAnsi="Arial" w:cs="Arial"/>
        </w:rPr>
      </w:pPr>
      <w:r w:rsidRPr="004C7260">
        <w:rPr>
          <w:rFonts w:ascii="Arial" w:hAnsi="Arial" w:cs="Arial"/>
        </w:rPr>
        <w:t>Владельцы, зарегистрировавшие своих собак на выставку и не оплатившие выставочный взнос, максимум в месячный срок после проведения выставки обязаны оплатить его (независимо от того, принимала ли собака участие в выставке). В противном случае, по ходатайству оргкомитета выставки, в</w:t>
      </w:r>
      <w:r w:rsidR="004E141D">
        <w:rPr>
          <w:rFonts w:ascii="Arial" w:hAnsi="Arial" w:cs="Arial"/>
        </w:rPr>
        <w:t>ладельцы и их собаки могут быть д</w:t>
      </w:r>
      <w:r w:rsidR="00651E08" w:rsidRPr="004C7260">
        <w:rPr>
          <w:rFonts w:ascii="Arial" w:hAnsi="Arial" w:cs="Arial"/>
        </w:rPr>
        <w:t>и</w:t>
      </w:r>
      <w:r w:rsidRPr="004C7260">
        <w:rPr>
          <w:rFonts w:ascii="Arial" w:hAnsi="Arial" w:cs="Arial"/>
        </w:rPr>
        <w:t>сквалифицированы на 3 года на всех мероприятиях РКФ и FCI. Подобные заявления от оргкомитета выставки принимаются при наличии подписанного владельцем заявочного листа на участие в данной выставке.</w:t>
      </w:r>
    </w:p>
    <w:p w:rsidR="005763FC" w:rsidRPr="004C7260" w:rsidRDefault="00515CCA" w:rsidP="005763FC">
      <w:pPr>
        <w:rPr>
          <w:rFonts w:ascii="Arial" w:hAnsi="Arial" w:cs="Arial"/>
        </w:rPr>
      </w:pPr>
      <w:r w:rsidRPr="004C7260">
        <w:rPr>
          <w:rFonts w:ascii="Arial" w:hAnsi="Arial" w:cs="Arial"/>
        </w:rPr>
        <w:t>5. ВЫСТАВОЧНЫЕ КЛАССЫ</w:t>
      </w:r>
    </w:p>
    <w:p w:rsidR="005763FC" w:rsidRPr="004C7260" w:rsidRDefault="005763FC" w:rsidP="005763FC">
      <w:pPr>
        <w:rPr>
          <w:rFonts w:ascii="Arial" w:hAnsi="Arial" w:cs="Arial"/>
        </w:rPr>
      </w:pPr>
      <w:r w:rsidRPr="004C7260">
        <w:rPr>
          <w:rFonts w:ascii="Arial" w:hAnsi="Arial" w:cs="Arial"/>
        </w:rPr>
        <w:t>Класс бэби (</w:t>
      </w:r>
      <w:proofErr w:type="spellStart"/>
      <w:r w:rsidRPr="004C7260">
        <w:rPr>
          <w:rFonts w:ascii="Arial" w:hAnsi="Arial" w:cs="Arial"/>
        </w:rPr>
        <w:t>baby</w:t>
      </w:r>
      <w:proofErr w:type="spellEnd"/>
      <w:r w:rsidRPr="004C7260">
        <w:rPr>
          <w:rFonts w:ascii="Arial" w:hAnsi="Arial" w:cs="Arial"/>
        </w:rPr>
        <w:t>) с 3 до 6 месяцев</w:t>
      </w:r>
    </w:p>
    <w:p w:rsidR="00515CCA" w:rsidRPr="004C7260" w:rsidRDefault="005763FC" w:rsidP="005763FC">
      <w:pPr>
        <w:rPr>
          <w:rFonts w:ascii="Arial" w:hAnsi="Arial" w:cs="Arial"/>
        </w:rPr>
      </w:pPr>
      <w:r w:rsidRPr="004C7260">
        <w:rPr>
          <w:rFonts w:ascii="Arial" w:hAnsi="Arial" w:cs="Arial"/>
        </w:rPr>
        <w:t>Класс щенков (</w:t>
      </w:r>
      <w:proofErr w:type="spellStart"/>
      <w:r w:rsidRPr="004C7260">
        <w:rPr>
          <w:rFonts w:ascii="Arial" w:hAnsi="Arial" w:cs="Arial"/>
        </w:rPr>
        <w:t>puppy</w:t>
      </w:r>
      <w:proofErr w:type="spellEnd"/>
      <w:r w:rsidRPr="004C7260">
        <w:rPr>
          <w:rFonts w:ascii="Arial" w:hAnsi="Arial" w:cs="Arial"/>
        </w:rPr>
        <w:t xml:space="preserve">) с 6 до </w:t>
      </w:r>
      <w:r w:rsidR="004C7260" w:rsidRPr="004C7260">
        <w:rPr>
          <w:rFonts w:ascii="Arial" w:hAnsi="Arial" w:cs="Arial"/>
        </w:rPr>
        <w:t>9 месяцев</w:t>
      </w:r>
    </w:p>
    <w:p w:rsidR="005763FC" w:rsidRPr="004C7260" w:rsidRDefault="005763FC" w:rsidP="005763FC">
      <w:pPr>
        <w:rPr>
          <w:rFonts w:ascii="Arial" w:hAnsi="Arial" w:cs="Arial"/>
        </w:rPr>
      </w:pPr>
      <w:r w:rsidRPr="004C7260">
        <w:rPr>
          <w:rFonts w:ascii="Arial" w:hAnsi="Arial" w:cs="Arial"/>
        </w:rPr>
        <w:t xml:space="preserve">Класс </w:t>
      </w:r>
      <w:r w:rsidR="002A5B55" w:rsidRPr="004C7260">
        <w:rPr>
          <w:rFonts w:ascii="Arial" w:hAnsi="Arial" w:cs="Arial"/>
        </w:rPr>
        <w:t>юниоров 1</w:t>
      </w:r>
      <w:r w:rsidR="005E09C7" w:rsidRPr="004C7260">
        <w:rPr>
          <w:rFonts w:ascii="Arial" w:hAnsi="Arial" w:cs="Arial"/>
        </w:rPr>
        <w:t>(</w:t>
      </w:r>
      <w:proofErr w:type="spellStart"/>
      <w:r w:rsidR="005E09C7" w:rsidRPr="004C7260">
        <w:rPr>
          <w:rFonts w:ascii="Arial" w:hAnsi="Arial" w:cs="Arial"/>
        </w:rPr>
        <w:t>junior</w:t>
      </w:r>
      <w:proofErr w:type="spellEnd"/>
      <w:r w:rsidR="004E141D">
        <w:rPr>
          <w:rFonts w:ascii="Arial" w:hAnsi="Arial" w:cs="Arial"/>
        </w:rPr>
        <w:t xml:space="preserve"> 1</w:t>
      </w:r>
      <w:r w:rsidR="005E09C7" w:rsidRPr="004C7260">
        <w:rPr>
          <w:rFonts w:ascii="Arial" w:hAnsi="Arial" w:cs="Arial"/>
        </w:rPr>
        <w:t>) с 9 до 15</w:t>
      </w:r>
      <w:r w:rsidR="004C7260" w:rsidRPr="004C7260">
        <w:rPr>
          <w:rFonts w:ascii="Arial" w:hAnsi="Arial" w:cs="Arial"/>
        </w:rPr>
        <w:t>мес</w:t>
      </w:r>
    </w:p>
    <w:p w:rsidR="005763FC" w:rsidRPr="004C7260" w:rsidRDefault="005763FC" w:rsidP="005763FC">
      <w:pPr>
        <w:rPr>
          <w:rFonts w:ascii="Arial" w:hAnsi="Arial" w:cs="Arial"/>
        </w:rPr>
      </w:pPr>
      <w:r w:rsidRPr="004C7260">
        <w:rPr>
          <w:rFonts w:ascii="Arial" w:hAnsi="Arial" w:cs="Arial"/>
        </w:rPr>
        <w:t>Класс юниоров</w:t>
      </w:r>
      <w:r w:rsidR="002A5B55" w:rsidRPr="004C7260">
        <w:rPr>
          <w:rFonts w:ascii="Arial" w:hAnsi="Arial" w:cs="Arial"/>
        </w:rPr>
        <w:t xml:space="preserve"> 2</w:t>
      </w:r>
      <w:r w:rsidRPr="004C7260">
        <w:rPr>
          <w:rFonts w:ascii="Arial" w:hAnsi="Arial" w:cs="Arial"/>
        </w:rPr>
        <w:t>(</w:t>
      </w:r>
      <w:proofErr w:type="spellStart"/>
      <w:r w:rsidRPr="004C7260">
        <w:rPr>
          <w:rFonts w:ascii="Arial" w:hAnsi="Arial" w:cs="Arial"/>
        </w:rPr>
        <w:t>junior</w:t>
      </w:r>
      <w:proofErr w:type="spellEnd"/>
      <w:r w:rsidR="004E141D">
        <w:rPr>
          <w:rFonts w:ascii="Arial" w:hAnsi="Arial" w:cs="Arial"/>
        </w:rPr>
        <w:t xml:space="preserve"> 2</w:t>
      </w:r>
      <w:r w:rsidRPr="004C7260">
        <w:rPr>
          <w:rFonts w:ascii="Arial" w:hAnsi="Arial" w:cs="Arial"/>
        </w:rPr>
        <w:t xml:space="preserve">) </w:t>
      </w:r>
      <w:r w:rsidR="004C7260" w:rsidRPr="004C7260">
        <w:rPr>
          <w:rFonts w:ascii="Arial" w:hAnsi="Arial" w:cs="Arial"/>
        </w:rPr>
        <w:t xml:space="preserve">с 12 до 18 </w:t>
      </w:r>
      <w:proofErr w:type="spellStart"/>
      <w:proofErr w:type="gramStart"/>
      <w:r w:rsidR="004C7260" w:rsidRPr="004C7260">
        <w:rPr>
          <w:rFonts w:ascii="Arial" w:hAnsi="Arial" w:cs="Arial"/>
        </w:rPr>
        <w:t>мес</w:t>
      </w:r>
      <w:proofErr w:type="spellEnd"/>
      <w:proofErr w:type="gramEnd"/>
    </w:p>
    <w:p w:rsidR="00515CCA" w:rsidRPr="004C7260" w:rsidRDefault="00515CCA" w:rsidP="00515CCA">
      <w:pPr>
        <w:rPr>
          <w:rFonts w:ascii="Arial" w:hAnsi="Arial" w:cs="Arial"/>
        </w:rPr>
      </w:pPr>
      <w:r w:rsidRPr="004C7260">
        <w:rPr>
          <w:rFonts w:ascii="Arial" w:hAnsi="Arial" w:cs="Arial"/>
        </w:rPr>
        <w:t>Класс промежуточный (</w:t>
      </w:r>
      <w:proofErr w:type="spellStart"/>
      <w:r w:rsidRPr="004C7260">
        <w:rPr>
          <w:rFonts w:ascii="Arial" w:hAnsi="Arial" w:cs="Arial"/>
        </w:rPr>
        <w:t>intermediate</w:t>
      </w:r>
      <w:proofErr w:type="spellEnd"/>
      <w:r w:rsidRPr="004C7260">
        <w:rPr>
          <w:rFonts w:ascii="Arial" w:hAnsi="Arial" w:cs="Arial"/>
        </w:rPr>
        <w:t xml:space="preserve">) </w:t>
      </w:r>
      <w:r w:rsidR="004C7260" w:rsidRPr="004C7260">
        <w:rPr>
          <w:rFonts w:ascii="Arial" w:hAnsi="Arial" w:cs="Arial"/>
        </w:rPr>
        <w:t>с 15 до 24 месяцев</w:t>
      </w:r>
    </w:p>
    <w:p w:rsidR="00515CCA" w:rsidRPr="004C7260" w:rsidRDefault="00515CCA" w:rsidP="00515CCA">
      <w:pPr>
        <w:rPr>
          <w:rFonts w:ascii="Arial" w:hAnsi="Arial" w:cs="Arial"/>
        </w:rPr>
      </w:pPr>
      <w:r w:rsidRPr="004C7260">
        <w:rPr>
          <w:rFonts w:ascii="Arial" w:hAnsi="Arial" w:cs="Arial"/>
        </w:rPr>
        <w:t>Класс открытый (</w:t>
      </w:r>
      <w:proofErr w:type="spellStart"/>
      <w:r w:rsidRPr="004C7260">
        <w:rPr>
          <w:rFonts w:ascii="Arial" w:hAnsi="Arial" w:cs="Arial"/>
        </w:rPr>
        <w:t>open</w:t>
      </w:r>
      <w:proofErr w:type="spellEnd"/>
      <w:r w:rsidRPr="004C7260">
        <w:rPr>
          <w:rFonts w:ascii="Arial" w:hAnsi="Arial" w:cs="Arial"/>
        </w:rPr>
        <w:t xml:space="preserve">)                      </w:t>
      </w:r>
      <w:proofErr w:type="spellStart"/>
      <w:r w:rsidR="004C7260" w:rsidRPr="004C7260">
        <w:rPr>
          <w:rFonts w:ascii="Arial" w:hAnsi="Arial" w:cs="Arial"/>
        </w:rPr>
        <w:t>c</w:t>
      </w:r>
      <w:proofErr w:type="spellEnd"/>
      <w:r w:rsidR="004C7260" w:rsidRPr="004C7260">
        <w:rPr>
          <w:rFonts w:ascii="Arial" w:hAnsi="Arial" w:cs="Arial"/>
        </w:rPr>
        <w:t xml:space="preserve"> 15 месяцев</w:t>
      </w:r>
    </w:p>
    <w:p w:rsidR="00515CCA" w:rsidRPr="004C7260" w:rsidRDefault="00515CCA" w:rsidP="00515CCA">
      <w:pPr>
        <w:rPr>
          <w:rFonts w:ascii="Arial" w:hAnsi="Arial" w:cs="Arial"/>
        </w:rPr>
      </w:pPr>
      <w:r w:rsidRPr="004C7260">
        <w:rPr>
          <w:rFonts w:ascii="Arial" w:hAnsi="Arial" w:cs="Arial"/>
        </w:rPr>
        <w:t>Класс рабочий (</w:t>
      </w:r>
      <w:proofErr w:type="spellStart"/>
      <w:r w:rsidRPr="004C7260">
        <w:rPr>
          <w:rFonts w:ascii="Arial" w:hAnsi="Arial" w:cs="Arial"/>
        </w:rPr>
        <w:t>w</w:t>
      </w:r>
      <w:r w:rsidR="00232040" w:rsidRPr="004C7260">
        <w:rPr>
          <w:rFonts w:ascii="Arial" w:hAnsi="Arial" w:cs="Arial"/>
        </w:rPr>
        <w:t>orking</w:t>
      </w:r>
      <w:proofErr w:type="spellEnd"/>
      <w:r w:rsidR="00232040" w:rsidRPr="004C7260">
        <w:rPr>
          <w:rFonts w:ascii="Arial" w:hAnsi="Arial" w:cs="Arial"/>
        </w:rPr>
        <w:t>)                     с 15</w:t>
      </w:r>
      <w:r w:rsidR="004C7260" w:rsidRPr="004C7260">
        <w:rPr>
          <w:rFonts w:ascii="Arial" w:hAnsi="Arial" w:cs="Arial"/>
        </w:rPr>
        <w:t xml:space="preserve"> месяцев</w:t>
      </w:r>
    </w:p>
    <w:p w:rsidR="00515CCA" w:rsidRPr="004C7260" w:rsidRDefault="00515CCA" w:rsidP="00515CCA">
      <w:pPr>
        <w:rPr>
          <w:rFonts w:ascii="Arial" w:hAnsi="Arial" w:cs="Arial"/>
        </w:rPr>
      </w:pPr>
      <w:r w:rsidRPr="004C7260">
        <w:rPr>
          <w:rFonts w:ascii="Arial" w:hAnsi="Arial" w:cs="Arial"/>
        </w:rPr>
        <w:lastRenderedPageBreak/>
        <w:t>Класс чемпионов (</w:t>
      </w:r>
      <w:proofErr w:type="spellStart"/>
      <w:r w:rsidRPr="004C7260">
        <w:rPr>
          <w:rFonts w:ascii="Arial" w:hAnsi="Arial" w:cs="Arial"/>
        </w:rPr>
        <w:t>champion</w:t>
      </w:r>
      <w:proofErr w:type="spellEnd"/>
      <w:r w:rsidRPr="004C7260">
        <w:rPr>
          <w:rFonts w:ascii="Arial" w:hAnsi="Arial" w:cs="Arial"/>
        </w:rPr>
        <w:t xml:space="preserve">)             </w:t>
      </w:r>
      <w:r w:rsidR="004C7260" w:rsidRPr="004C7260">
        <w:rPr>
          <w:rFonts w:ascii="Arial" w:hAnsi="Arial" w:cs="Arial"/>
        </w:rPr>
        <w:t>с 15 месяцев</w:t>
      </w:r>
    </w:p>
    <w:p w:rsidR="00515CCA" w:rsidRPr="004C7260" w:rsidRDefault="00515CCA" w:rsidP="00515CCA">
      <w:pPr>
        <w:rPr>
          <w:rFonts w:ascii="Arial" w:hAnsi="Arial" w:cs="Arial"/>
        </w:rPr>
      </w:pPr>
      <w:r w:rsidRPr="004C7260">
        <w:rPr>
          <w:rFonts w:ascii="Arial" w:hAnsi="Arial" w:cs="Arial"/>
        </w:rPr>
        <w:t>Класс ветеранов (</w:t>
      </w:r>
      <w:proofErr w:type="spellStart"/>
      <w:r w:rsidRPr="004C7260">
        <w:rPr>
          <w:rFonts w:ascii="Arial" w:hAnsi="Arial" w:cs="Arial"/>
        </w:rPr>
        <w:t>veteran</w:t>
      </w:r>
      <w:proofErr w:type="spellEnd"/>
      <w:r w:rsidRPr="004C7260">
        <w:rPr>
          <w:rFonts w:ascii="Arial" w:hAnsi="Arial" w:cs="Arial"/>
        </w:rPr>
        <w:t xml:space="preserve">)                  </w:t>
      </w:r>
      <w:r w:rsidR="004C7260" w:rsidRPr="004C7260">
        <w:rPr>
          <w:rFonts w:ascii="Arial" w:hAnsi="Arial" w:cs="Arial"/>
        </w:rPr>
        <w:t>с 8 лет</w:t>
      </w:r>
    </w:p>
    <w:p w:rsidR="00515CCA" w:rsidRPr="004C7260" w:rsidRDefault="00515CCA" w:rsidP="00515CCA">
      <w:pPr>
        <w:rPr>
          <w:rFonts w:ascii="Arial" w:hAnsi="Arial" w:cs="Arial"/>
        </w:rPr>
      </w:pPr>
    </w:p>
    <w:p w:rsidR="00D1224B" w:rsidRPr="004C7260" w:rsidRDefault="00515CCA" w:rsidP="00952508">
      <w:pPr>
        <w:rPr>
          <w:rFonts w:ascii="Arial" w:hAnsi="Arial" w:cs="Arial"/>
          <w:u w:val="single"/>
        </w:rPr>
      </w:pPr>
      <w:r w:rsidRPr="004C7260">
        <w:rPr>
          <w:rFonts w:ascii="Arial" w:hAnsi="Arial" w:cs="Arial"/>
        </w:rPr>
        <w:t>Датой определения возраста собаки является день экспонирования собаки на выставке.</w:t>
      </w:r>
    </w:p>
    <w:p w:rsidR="00D021C0" w:rsidRPr="004C7260" w:rsidRDefault="00655232" w:rsidP="00D021C0">
      <w:pPr>
        <w:rPr>
          <w:rFonts w:ascii="Arial" w:hAnsi="Arial" w:cs="Arial"/>
        </w:rPr>
      </w:pPr>
      <w:r>
        <w:rPr>
          <w:rFonts w:ascii="Arial" w:hAnsi="Arial" w:cs="Arial"/>
        </w:rPr>
        <w:t>6</w:t>
      </w:r>
      <w:r w:rsidR="00D021C0" w:rsidRPr="004C7260">
        <w:rPr>
          <w:rFonts w:ascii="Arial" w:hAnsi="Arial" w:cs="Arial"/>
        </w:rPr>
        <w:t>. ЭКСПЕРТИЗА В РИНГЕ.</w:t>
      </w:r>
    </w:p>
    <w:p w:rsidR="00D021C0" w:rsidRPr="004C7260" w:rsidRDefault="00655232" w:rsidP="00D021C0">
      <w:pPr>
        <w:rPr>
          <w:rFonts w:ascii="Arial" w:hAnsi="Arial" w:cs="Arial"/>
        </w:rPr>
      </w:pPr>
      <w:r>
        <w:rPr>
          <w:rFonts w:ascii="Arial" w:hAnsi="Arial" w:cs="Arial"/>
        </w:rPr>
        <w:t>6</w:t>
      </w:r>
      <w:r w:rsidR="00BE022E">
        <w:rPr>
          <w:rFonts w:ascii="Arial" w:hAnsi="Arial" w:cs="Arial"/>
        </w:rPr>
        <w:t xml:space="preserve">.1. </w:t>
      </w:r>
      <w:r w:rsidR="00D021C0" w:rsidRPr="004C7260">
        <w:rPr>
          <w:rFonts w:ascii="Arial" w:hAnsi="Arial" w:cs="Arial"/>
        </w:rPr>
        <w:t xml:space="preserve">Обязательные минимальные требования для организаторов </w:t>
      </w:r>
      <w:r w:rsidR="00865362" w:rsidRPr="004C7260">
        <w:rPr>
          <w:rFonts w:ascii="Arial" w:hAnsi="Arial" w:cs="Arial"/>
        </w:rPr>
        <w:t>всех ран</w:t>
      </w:r>
      <w:r w:rsidR="004C7260" w:rsidRPr="004C7260">
        <w:rPr>
          <w:rFonts w:ascii="Arial" w:hAnsi="Arial" w:cs="Arial"/>
        </w:rPr>
        <w:t>г</w:t>
      </w:r>
      <w:r w:rsidR="00865362" w:rsidRPr="004C7260">
        <w:rPr>
          <w:rFonts w:ascii="Arial" w:hAnsi="Arial" w:cs="Arial"/>
        </w:rPr>
        <w:t xml:space="preserve">ов </w:t>
      </w:r>
      <w:r w:rsidR="00D021C0" w:rsidRPr="004C7260">
        <w:rPr>
          <w:rFonts w:ascii="Arial" w:hAnsi="Arial" w:cs="Arial"/>
        </w:rPr>
        <w:t>монопородных выставок:</w:t>
      </w:r>
    </w:p>
    <w:p w:rsidR="00544FCB" w:rsidRPr="004C7260" w:rsidRDefault="00544FCB" w:rsidP="00D021C0">
      <w:pPr>
        <w:rPr>
          <w:rFonts w:ascii="Arial" w:hAnsi="Arial" w:cs="Arial"/>
        </w:rPr>
      </w:pPr>
      <w:r w:rsidRPr="004C7260">
        <w:rPr>
          <w:rFonts w:ascii="Arial" w:hAnsi="Arial" w:cs="Arial"/>
        </w:rPr>
        <w:t xml:space="preserve">Для выставок рана ПК – </w:t>
      </w:r>
      <w:r w:rsidR="00BE022E">
        <w:rPr>
          <w:rFonts w:ascii="Arial" w:hAnsi="Arial" w:cs="Arial"/>
        </w:rPr>
        <w:t xml:space="preserve">проведение </w:t>
      </w:r>
      <w:r w:rsidRPr="004C7260">
        <w:rPr>
          <w:rFonts w:ascii="Arial" w:hAnsi="Arial" w:cs="Arial"/>
        </w:rPr>
        <w:t>только на улице</w:t>
      </w:r>
      <w:r w:rsidR="00B57B6C">
        <w:rPr>
          <w:rFonts w:ascii="Arial" w:hAnsi="Arial" w:cs="Arial"/>
        </w:rPr>
        <w:t>.</w:t>
      </w:r>
    </w:p>
    <w:p w:rsidR="00544FCB" w:rsidRPr="004C7260" w:rsidRDefault="00544FCB" w:rsidP="00D021C0">
      <w:pPr>
        <w:rPr>
          <w:rFonts w:ascii="Arial" w:hAnsi="Arial" w:cs="Arial"/>
        </w:rPr>
      </w:pPr>
      <w:r w:rsidRPr="004C7260">
        <w:rPr>
          <w:rFonts w:ascii="Arial" w:hAnsi="Arial" w:cs="Arial"/>
        </w:rPr>
        <w:t xml:space="preserve">Для </w:t>
      </w:r>
      <w:r w:rsidR="00E914CD" w:rsidRPr="004C7260">
        <w:rPr>
          <w:rFonts w:ascii="Arial" w:hAnsi="Arial" w:cs="Arial"/>
        </w:rPr>
        <w:t>КЧК</w:t>
      </w:r>
      <w:r w:rsidRPr="004C7260">
        <w:rPr>
          <w:rFonts w:ascii="Arial" w:hAnsi="Arial" w:cs="Arial"/>
        </w:rPr>
        <w:t xml:space="preserve"> – </w:t>
      </w:r>
      <w:r w:rsidR="005B00AA" w:rsidRPr="004C7260">
        <w:rPr>
          <w:rFonts w:ascii="Arial" w:hAnsi="Arial" w:cs="Arial"/>
        </w:rPr>
        <w:t>помещение толь</w:t>
      </w:r>
      <w:r w:rsidR="004C7260" w:rsidRPr="004C7260">
        <w:rPr>
          <w:rFonts w:ascii="Arial" w:hAnsi="Arial" w:cs="Arial"/>
        </w:rPr>
        <w:t>ко в исключительных случаях (</w:t>
      </w:r>
      <w:r w:rsidRPr="004C7260">
        <w:rPr>
          <w:rFonts w:ascii="Arial" w:hAnsi="Arial" w:cs="Arial"/>
        </w:rPr>
        <w:t>по согласованию</w:t>
      </w:r>
      <w:r w:rsidR="00E914CD" w:rsidRPr="004C7260">
        <w:rPr>
          <w:rFonts w:ascii="Arial" w:hAnsi="Arial" w:cs="Arial"/>
        </w:rPr>
        <w:t xml:space="preserve"> с</w:t>
      </w:r>
      <w:r w:rsidR="004C7260" w:rsidRPr="004C7260">
        <w:rPr>
          <w:rFonts w:ascii="Arial" w:hAnsi="Arial" w:cs="Arial"/>
        </w:rPr>
        <w:t xml:space="preserve"> Президиумом</w:t>
      </w:r>
      <w:r w:rsidR="0065701A">
        <w:rPr>
          <w:rFonts w:ascii="Arial" w:hAnsi="Arial" w:cs="Arial"/>
        </w:rPr>
        <w:t xml:space="preserve"> НКПР</w:t>
      </w:r>
      <w:r w:rsidRPr="004C7260">
        <w:rPr>
          <w:rFonts w:ascii="Arial" w:hAnsi="Arial" w:cs="Arial"/>
        </w:rPr>
        <w:t>)</w:t>
      </w:r>
      <w:proofErr w:type="gramStart"/>
      <w:r w:rsidR="00BE022E">
        <w:rPr>
          <w:rFonts w:ascii="Arial" w:hAnsi="Arial" w:cs="Arial"/>
        </w:rPr>
        <w:t>.</w:t>
      </w:r>
      <w:r w:rsidR="00BE022E" w:rsidRPr="00BE022E">
        <w:rPr>
          <w:rFonts w:ascii="Arial" w:hAnsi="Arial" w:cs="Arial"/>
        </w:rPr>
        <w:t>В</w:t>
      </w:r>
      <w:proofErr w:type="gramEnd"/>
      <w:r w:rsidR="00BE022E" w:rsidRPr="00BE022E">
        <w:rPr>
          <w:rFonts w:ascii="Arial" w:hAnsi="Arial" w:cs="Arial"/>
        </w:rPr>
        <w:t xml:space="preserve"> случае проведения выставки в закрытом помещении (зима) – покрытие, позволяющее продемонстрировать собаку в движении.</w:t>
      </w:r>
    </w:p>
    <w:p w:rsidR="00544FCB" w:rsidRPr="004C7260" w:rsidRDefault="00544FCB" w:rsidP="00D021C0">
      <w:pPr>
        <w:rPr>
          <w:rFonts w:ascii="Arial" w:hAnsi="Arial" w:cs="Arial"/>
        </w:rPr>
      </w:pPr>
      <w:r w:rsidRPr="004C7260">
        <w:rPr>
          <w:rFonts w:ascii="Arial" w:hAnsi="Arial" w:cs="Arial"/>
        </w:rPr>
        <w:t>Запрещено</w:t>
      </w:r>
      <w:r w:rsidR="004C7260" w:rsidRPr="004C7260">
        <w:rPr>
          <w:rFonts w:ascii="Arial" w:hAnsi="Arial" w:cs="Arial"/>
        </w:rPr>
        <w:t xml:space="preserve"> проведение на асфальт</w:t>
      </w:r>
      <w:r w:rsidR="00E914CD" w:rsidRPr="004C7260">
        <w:rPr>
          <w:rFonts w:ascii="Arial" w:hAnsi="Arial" w:cs="Arial"/>
        </w:rPr>
        <w:t>е, бетоне</w:t>
      </w:r>
      <w:r w:rsidR="00242945">
        <w:rPr>
          <w:rFonts w:ascii="Arial" w:hAnsi="Arial" w:cs="Arial"/>
        </w:rPr>
        <w:t xml:space="preserve">, </w:t>
      </w:r>
      <w:r w:rsidR="00E914CD" w:rsidRPr="004C7260">
        <w:rPr>
          <w:rFonts w:ascii="Arial" w:hAnsi="Arial" w:cs="Arial"/>
        </w:rPr>
        <w:t xml:space="preserve"> скользком полу.</w:t>
      </w:r>
    </w:p>
    <w:p w:rsidR="00BE022E" w:rsidRDefault="00E914CD" w:rsidP="0081658F">
      <w:pPr>
        <w:rPr>
          <w:rFonts w:ascii="Arial" w:hAnsi="Arial" w:cs="Arial"/>
        </w:rPr>
      </w:pPr>
      <w:r w:rsidRPr="004C7260">
        <w:rPr>
          <w:rFonts w:ascii="Arial" w:hAnsi="Arial" w:cs="Arial"/>
        </w:rPr>
        <w:t>Проведение только на есте</w:t>
      </w:r>
      <w:r w:rsidR="00544FCB" w:rsidRPr="004C7260">
        <w:rPr>
          <w:rFonts w:ascii="Arial" w:hAnsi="Arial" w:cs="Arial"/>
        </w:rPr>
        <w:t>ственно</w:t>
      </w:r>
      <w:proofErr w:type="gramStart"/>
      <w:r w:rsidR="00544FCB" w:rsidRPr="004C7260">
        <w:rPr>
          <w:rFonts w:ascii="Arial" w:hAnsi="Arial" w:cs="Arial"/>
        </w:rPr>
        <w:t>м-</w:t>
      </w:r>
      <w:proofErr w:type="gramEnd"/>
      <w:r w:rsidR="00544FCB" w:rsidRPr="004C7260">
        <w:rPr>
          <w:rFonts w:ascii="Arial" w:hAnsi="Arial" w:cs="Arial"/>
        </w:rPr>
        <w:t xml:space="preserve"> травяном </w:t>
      </w:r>
      <w:r w:rsidRPr="004C7260">
        <w:rPr>
          <w:rFonts w:ascii="Arial" w:hAnsi="Arial" w:cs="Arial"/>
        </w:rPr>
        <w:t>или грунтовом покрытии</w:t>
      </w:r>
      <w:r w:rsidR="00BE022E">
        <w:rPr>
          <w:rFonts w:ascii="Arial" w:hAnsi="Arial" w:cs="Arial"/>
        </w:rPr>
        <w:t>.</w:t>
      </w:r>
    </w:p>
    <w:p w:rsidR="00D021C0" w:rsidRPr="004C7260" w:rsidRDefault="0081658F" w:rsidP="00D021C0">
      <w:pPr>
        <w:rPr>
          <w:rFonts w:ascii="Arial" w:hAnsi="Arial" w:cs="Arial"/>
        </w:rPr>
      </w:pPr>
      <w:r w:rsidRPr="004C7260">
        <w:rPr>
          <w:rFonts w:ascii="Arial" w:hAnsi="Arial" w:cs="Arial"/>
        </w:rPr>
        <w:t>Стандартный ринг –</w:t>
      </w:r>
      <w:r w:rsidR="00865362" w:rsidRPr="004C7260">
        <w:rPr>
          <w:rFonts w:ascii="Arial" w:hAnsi="Arial" w:cs="Arial"/>
        </w:rPr>
        <w:t xml:space="preserve"> не менее</w:t>
      </w:r>
      <w:r w:rsidRPr="004C7260">
        <w:rPr>
          <w:rFonts w:ascii="Arial" w:hAnsi="Arial" w:cs="Arial"/>
        </w:rPr>
        <w:t xml:space="preserve"> 25х25 м.</w:t>
      </w:r>
    </w:p>
    <w:p w:rsidR="00865362" w:rsidRPr="004C7260" w:rsidRDefault="005B00AA" w:rsidP="00D021C0">
      <w:pPr>
        <w:rPr>
          <w:rFonts w:ascii="Arial" w:hAnsi="Arial" w:cs="Arial"/>
        </w:rPr>
      </w:pPr>
      <w:r w:rsidRPr="004C7260">
        <w:rPr>
          <w:rFonts w:ascii="Arial" w:hAnsi="Arial" w:cs="Arial"/>
        </w:rPr>
        <w:t>Исключите</w:t>
      </w:r>
      <w:r w:rsidR="00865362" w:rsidRPr="004C7260">
        <w:rPr>
          <w:rFonts w:ascii="Arial" w:hAnsi="Arial" w:cs="Arial"/>
        </w:rPr>
        <w:t xml:space="preserve">льные случаи </w:t>
      </w:r>
      <w:r w:rsidR="004E141D">
        <w:rPr>
          <w:rFonts w:ascii="Arial" w:hAnsi="Arial" w:cs="Arial"/>
        </w:rPr>
        <w:t xml:space="preserve">- </w:t>
      </w:r>
      <w:r w:rsidR="00865362" w:rsidRPr="004C7260">
        <w:rPr>
          <w:rFonts w:ascii="Arial" w:hAnsi="Arial" w:cs="Arial"/>
        </w:rPr>
        <w:t>по согласованию с Президиумом</w:t>
      </w:r>
      <w:r w:rsidR="00B57B6C">
        <w:rPr>
          <w:rFonts w:ascii="Arial" w:hAnsi="Arial" w:cs="Arial"/>
        </w:rPr>
        <w:t xml:space="preserve"> НКП Ротвейлер.</w:t>
      </w:r>
    </w:p>
    <w:p w:rsidR="00D021C0" w:rsidRDefault="00D021C0" w:rsidP="00D021C0">
      <w:pPr>
        <w:rPr>
          <w:rFonts w:ascii="Arial" w:hAnsi="Arial" w:cs="Arial"/>
        </w:rPr>
      </w:pPr>
      <w:r w:rsidRPr="004C7260">
        <w:rPr>
          <w:rFonts w:ascii="Arial" w:hAnsi="Arial" w:cs="Arial"/>
        </w:rPr>
        <w:t xml:space="preserve">На выставках </w:t>
      </w:r>
      <w:r w:rsidR="00E914CD" w:rsidRPr="004C7260">
        <w:rPr>
          <w:rFonts w:ascii="Arial" w:hAnsi="Arial" w:cs="Arial"/>
        </w:rPr>
        <w:t xml:space="preserve">всех </w:t>
      </w:r>
      <w:r w:rsidRPr="004C7260">
        <w:rPr>
          <w:rFonts w:ascii="Arial" w:hAnsi="Arial" w:cs="Arial"/>
        </w:rPr>
        <w:t>ранг</w:t>
      </w:r>
      <w:r w:rsidR="00BE022E">
        <w:rPr>
          <w:rFonts w:ascii="Arial" w:hAnsi="Arial" w:cs="Arial"/>
        </w:rPr>
        <w:t xml:space="preserve">ов </w:t>
      </w:r>
      <w:r w:rsidR="006D4BFE">
        <w:rPr>
          <w:rFonts w:ascii="Arial" w:hAnsi="Arial" w:cs="Arial"/>
        </w:rPr>
        <w:t>(</w:t>
      </w:r>
      <w:r w:rsidR="006D4BFE" w:rsidRPr="004C7260">
        <w:rPr>
          <w:rFonts w:ascii="Arial" w:hAnsi="Arial" w:cs="Arial"/>
        </w:rPr>
        <w:t>КЧК</w:t>
      </w:r>
      <w:proofErr w:type="gramStart"/>
      <w:r w:rsidR="005B00AA" w:rsidRPr="004C7260">
        <w:rPr>
          <w:rFonts w:ascii="Arial" w:hAnsi="Arial" w:cs="Arial"/>
        </w:rPr>
        <w:t>,</w:t>
      </w:r>
      <w:r w:rsidRPr="004C7260">
        <w:rPr>
          <w:rFonts w:ascii="Arial" w:hAnsi="Arial" w:cs="Arial"/>
        </w:rPr>
        <w:t>П</w:t>
      </w:r>
      <w:proofErr w:type="gramEnd"/>
      <w:r w:rsidRPr="004C7260">
        <w:rPr>
          <w:rFonts w:ascii="Arial" w:hAnsi="Arial" w:cs="Arial"/>
        </w:rPr>
        <w:t>К и ЧК</w:t>
      </w:r>
      <w:r w:rsidR="00BE022E">
        <w:rPr>
          <w:rFonts w:ascii="Arial" w:hAnsi="Arial" w:cs="Arial"/>
        </w:rPr>
        <w:t>)</w:t>
      </w:r>
      <w:r w:rsidRPr="004C7260">
        <w:rPr>
          <w:rFonts w:ascii="Arial" w:hAnsi="Arial" w:cs="Arial"/>
        </w:rPr>
        <w:t xml:space="preserve"> организатор обязан предоставить </w:t>
      </w:r>
      <w:r w:rsidR="006D4BFE" w:rsidRPr="004C7260">
        <w:rPr>
          <w:rFonts w:ascii="Arial" w:hAnsi="Arial" w:cs="Arial"/>
        </w:rPr>
        <w:t>кубки на</w:t>
      </w:r>
      <w:r w:rsidR="00D43FF3" w:rsidRPr="004C7260">
        <w:rPr>
          <w:rFonts w:ascii="Arial" w:hAnsi="Arial" w:cs="Arial"/>
        </w:rPr>
        <w:t xml:space="preserve"> все призовые места -</w:t>
      </w:r>
      <w:r w:rsidR="00865362" w:rsidRPr="004C7260">
        <w:rPr>
          <w:rFonts w:ascii="Arial" w:hAnsi="Arial" w:cs="Arial"/>
        </w:rPr>
        <w:t xml:space="preserve"> с первого по четвертое.</w:t>
      </w:r>
    </w:p>
    <w:p w:rsidR="00B93568" w:rsidRDefault="00697FE5" w:rsidP="0065771F">
      <w:pPr>
        <w:rPr>
          <w:rFonts w:ascii="Arial" w:hAnsi="Arial" w:cs="Arial"/>
        </w:rPr>
      </w:pPr>
      <w:r w:rsidRPr="00697FE5">
        <w:rPr>
          <w:rFonts w:ascii="Arial" w:hAnsi="Arial" w:cs="Arial"/>
        </w:rPr>
        <w:t>Призовой фонд должен быть достаточным, место проведения выставки должно соответствовать рангу выставки и количеству участников, так, чтобы хватало места для рингов, участников и зрителей. Несоблюдение этих условий может послужить причиной понижения ранга или отказа в поведении выставки.</w:t>
      </w:r>
    </w:p>
    <w:p w:rsidR="00B93568" w:rsidRDefault="00B93568" w:rsidP="00D021C0">
      <w:pPr>
        <w:rPr>
          <w:rFonts w:ascii="Arial" w:hAnsi="Arial" w:cs="Arial"/>
          <w:b/>
        </w:rPr>
      </w:pPr>
      <w:r>
        <w:rPr>
          <w:rFonts w:ascii="Arial" w:hAnsi="Arial" w:cs="Arial"/>
        </w:rPr>
        <w:t xml:space="preserve"> 6.2. Проверка рабочих качеств</w:t>
      </w:r>
      <w:r w:rsidR="00EA4929" w:rsidRPr="004C7260">
        <w:rPr>
          <w:rFonts w:ascii="Arial" w:hAnsi="Arial" w:cs="Arial"/>
          <w:b/>
        </w:rPr>
        <w:tab/>
      </w:r>
      <w:r w:rsidR="00EA4929" w:rsidRPr="004C7260">
        <w:rPr>
          <w:rFonts w:ascii="Arial" w:hAnsi="Arial" w:cs="Arial"/>
          <w:b/>
        </w:rPr>
        <w:tab/>
      </w:r>
      <w:r w:rsidR="00EA4929" w:rsidRPr="004C7260">
        <w:rPr>
          <w:rFonts w:ascii="Arial" w:hAnsi="Arial" w:cs="Arial"/>
          <w:b/>
        </w:rPr>
        <w:tab/>
      </w:r>
      <w:r w:rsidR="00EA4929" w:rsidRPr="004C7260">
        <w:rPr>
          <w:rFonts w:ascii="Arial" w:hAnsi="Arial" w:cs="Arial"/>
          <w:b/>
        </w:rPr>
        <w:tab/>
      </w:r>
      <w:r w:rsidR="00EA4929" w:rsidRPr="004C7260">
        <w:rPr>
          <w:rFonts w:ascii="Arial" w:hAnsi="Arial" w:cs="Arial"/>
          <w:b/>
        </w:rPr>
        <w:tab/>
      </w:r>
      <w:r w:rsidR="00EA4929" w:rsidRPr="004C7260">
        <w:rPr>
          <w:rFonts w:ascii="Arial" w:hAnsi="Arial" w:cs="Arial"/>
          <w:b/>
        </w:rPr>
        <w:tab/>
      </w:r>
      <w:r>
        <w:rPr>
          <w:rFonts w:ascii="Arial" w:hAnsi="Arial" w:cs="Arial"/>
          <w:b/>
        </w:rPr>
        <w:tab/>
      </w:r>
    </w:p>
    <w:p w:rsidR="00D021C0" w:rsidRPr="004C7260" w:rsidRDefault="00B93568" w:rsidP="00D021C0">
      <w:pPr>
        <w:rPr>
          <w:rFonts w:ascii="Arial" w:hAnsi="Arial" w:cs="Arial"/>
        </w:rPr>
      </w:pPr>
      <w:r>
        <w:rPr>
          <w:rFonts w:ascii="Arial" w:hAnsi="Arial" w:cs="Arial"/>
        </w:rPr>
        <w:t>6</w:t>
      </w:r>
      <w:r w:rsidR="00BE022E">
        <w:rPr>
          <w:rFonts w:ascii="Arial" w:hAnsi="Arial" w:cs="Arial"/>
        </w:rPr>
        <w:t>.2</w:t>
      </w:r>
      <w:r w:rsidR="00D021C0" w:rsidRPr="004C7260">
        <w:rPr>
          <w:rFonts w:ascii="Arial" w:hAnsi="Arial" w:cs="Arial"/>
        </w:rPr>
        <w:t xml:space="preserve">.1. </w:t>
      </w:r>
      <w:r w:rsidR="00D021C0" w:rsidRPr="0065701A">
        <w:rPr>
          <w:rFonts w:ascii="Arial" w:hAnsi="Arial" w:cs="Arial"/>
        </w:rPr>
        <w:t xml:space="preserve">На монопородных выставках </w:t>
      </w:r>
      <w:r w:rsidR="00995442" w:rsidRPr="0065701A">
        <w:rPr>
          <w:rFonts w:ascii="Arial" w:hAnsi="Arial" w:cs="Arial"/>
        </w:rPr>
        <w:t>всех рангов (</w:t>
      </w:r>
      <w:r w:rsidR="00D021C0" w:rsidRPr="005E7780">
        <w:rPr>
          <w:rFonts w:ascii="Arial" w:hAnsi="Arial" w:cs="Arial"/>
          <w:u w:val="single"/>
        </w:rPr>
        <w:t>КЧК, ПК и ЧК</w:t>
      </w:r>
      <w:r w:rsidR="00995442" w:rsidRPr="0065701A">
        <w:rPr>
          <w:rFonts w:ascii="Arial" w:hAnsi="Arial" w:cs="Arial"/>
        </w:rPr>
        <w:t>)</w:t>
      </w:r>
      <w:r w:rsidR="00D021C0" w:rsidRPr="004C7260">
        <w:rPr>
          <w:rFonts w:ascii="Arial" w:hAnsi="Arial" w:cs="Arial"/>
        </w:rPr>
        <w:t xml:space="preserve"> обязательна организация ринга для проверки рабочих качеств собак, записанных в рабочий класс. К проверке допускаются собаки не моложе 1</w:t>
      </w:r>
      <w:r w:rsidR="00865362" w:rsidRPr="004C7260">
        <w:rPr>
          <w:rFonts w:ascii="Arial" w:hAnsi="Arial" w:cs="Arial"/>
        </w:rPr>
        <w:t>5</w:t>
      </w:r>
      <w:r w:rsidR="00D021C0" w:rsidRPr="004C7260">
        <w:rPr>
          <w:rFonts w:ascii="Arial" w:hAnsi="Arial" w:cs="Arial"/>
        </w:rPr>
        <w:t xml:space="preserve"> месяцев, имеющие дипломы по ОКД и ЗКС или IPO. . Возраст собаки определяется на день проведения проверки.</w:t>
      </w:r>
    </w:p>
    <w:p w:rsidR="0065771F" w:rsidRPr="004C7260" w:rsidRDefault="0083211A" w:rsidP="00D021C0">
      <w:pPr>
        <w:rPr>
          <w:rFonts w:ascii="Arial" w:hAnsi="Arial" w:cs="Arial"/>
        </w:rPr>
      </w:pPr>
      <w:r>
        <w:rPr>
          <w:rFonts w:ascii="Arial" w:hAnsi="Arial" w:cs="Arial"/>
        </w:rPr>
        <w:t xml:space="preserve">Проверка </w:t>
      </w:r>
      <w:r w:rsidR="0065771F" w:rsidRPr="004C7260">
        <w:rPr>
          <w:rFonts w:ascii="Arial" w:hAnsi="Arial" w:cs="Arial"/>
        </w:rPr>
        <w:t xml:space="preserve"> рабочих качеств должна быть произведена до начала экстерьерных рингов</w:t>
      </w:r>
    </w:p>
    <w:p w:rsidR="0065771F" w:rsidRPr="004C7260" w:rsidRDefault="0065771F" w:rsidP="0065771F">
      <w:pPr>
        <w:rPr>
          <w:rFonts w:ascii="Arial" w:hAnsi="Arial" w:cs="Arial"/>
        </w:rPr>
      </w:pPr>
      <w:r w:rsidRPr="004C7260">
        <w:rPr>
          <w:rFonts w:ascii="Arial" w:hAnsi="Arial" w:cs="Arial"/>
        </w:rPr>
        <w:t>Собака не прошедшая ПРК имеет право пройти экспертизу с описанием и присвоением оценки в рабочем классе, но не мо</w:t>
      </w:r>
      <w:r w:rsidR="0082709A" w:rsidRPr="004C7260">
        <w:rPr>
          <w:rFonts w:ascii="Arial" w:hAnsi="Arial" w:cs="Arial"/>
        </w:rPr>
        <w:t>жет прете</w:t>
      </w:r>
      <w:r w:rsidR="004C7260" w:rsidRPr="004C7260">
        <w:rPr>
          <w:rFonts w:ascii="Arial" w:hAnsi="Arial" w:cs="Arial"/>
        </w:rPr>
        <w:t>ндовать на расстановку и титулы</w:t>
      </w:r>
      <w:r w:rsidR="0082709A" w:rsidRPr="004C7260">
        <w:rPr>
          <w:rFonts w:ascii="Arial" w:hAnsi="Arial" w:cs="Arial"/>
        </w:rPr>
        <w:t xml:space="preserve">. </w:t>
      </w:r>
    </w:p>
    <w:p w:rsidR="0065771F" w:rsidRPr="004C7260" w:rsidRDefault="0065771F" w:rsidP="0065771F">
      <w:pPr>
        <w:rPr>
          <w:rFonts w:ascii="Arial" w:hAnsi="Arial" w:cs="Arial"/>
        </w:rPr>
      </w:pPr>
      <w:r w:rsidRPr="004C7260">
        <w:rPr>
          <w:rFonts w:ascii="Arial" w:hAnsi="Arial" w:cs="Arial"/>
        </w:rPr>
        <w:t>Лучшая собака ПРК награждается памятным призом (кубком)</w:t>
      </w:r>
    </w:p>
    <w:p w:rsidR="0065771F" w:rsidRPr="004C7260" w:rsidRDefault="00865362" w:rsidP="0065771F">
      <w:pPr>
        <w:rPr>
          <w:rFonts w:ascii="Arial" w:hAnsi="Arial" w:cs="Arial"/>
        </w:rPr>
      </w:pPr>
      <w:r w:rsidRPr="004C7260">
        <w:rPr>
          <w:rFonts w:ascii="Arial" w:hAnsi="Arial" w:cs="Arial"/>
        </w:rPr>
        <w:t xml:space="preserve">Для собак, имеющих </w:t>
      </w:r>
      <w:proofErr w:type="gramStart"/>
      <w:r w:rsidR="001A6A9A" w:rsidRPr="004C7260">
        <w:rPr>
          <w:rFonts w:ascii="Arial" w:hAnsi="Arial" w:cs="Arial"/>
        </w:rPr>
        <w:t>пожизненный</w:t>
      </w:r>
      <w:proofErr w:type="gramEnd"/>
      <w:r w:rsidR="0065771F" w:rsidRPr="004C7260">
        <w:rPr>
          <w:rFonts w:ascii="Arial" w:hAnsi="Arial" w:cs="Arial"/>
        </w:rPr>
        <w:t xml:space="preserve"> керунг, прохождение проверки в рабочем классе является добровольным.</w:t>
      </w:r>
    </w:p>
    <w:p w:rsidR="005E7780" w:rsidRDefault="00655232" w:rsidP="0065771F">
      <w:pPr>
        <w:rPr>
          <w:rFonts w:ascii="Arial" w:hAnsi="Arial" w:cs="Arial"/>
        </w:rPr>
      </w:pPr>
      <w:r>
        <w:rPr>
          <w:rFonts w:ascii="Arial" w:hAnsi="Arial" w:cs="Arial"/>
        </w:rPr>
        <w:t>6</w:t>
      </w:r>
      <w:r w:rsidR="00BE022E">
        <w:rPr>
          <w:rFonts w:ascii="Arial" w:hAnsi="Arial" w:cs="Arial"/>
        </w:rPr>
        <w:t>.2.</w:t>
      </w:r>
      <w:r w:rsidR="0065771F" w:rsidRPr="004C7260">
        <w:rPr>
          <w:rFonts w:ascii="Arial" w:hAnsi="Arial" w:cs="Arial"/>
        </w:rPr>
        <w:t xml:space="preserve">2.Экспертизу ПРК проводят кермастера НКП </w:t>
      </w:r>
      <w:r w:rsidR="00B57B6C">
        <w:rPr>
          <w:rFonts w:ascii="Arial" w:hAnsi="Arial" w:cs="Arial"/>
        </w:rPr>
        <w:t xml:space="preserve">Ротвейлер </w:t>
      </w:r>
      <w:r w:rsidR="0065771F" w:rsidRPr="004C7260">
        <w:rPr>
          <w:rFonts w:ascii="Arial" w:hAnsi="Arial" w:cs="Arial"/>
        </w:rPr>
        <w:t>или лицензированный судья по рабочим качествам, но при обязательном присутствии эксперта породника. Организатор в отчете о проведенной выставке обязан предоставить копию лицензии судьи по рабочим качествам.</w:t>
      </w:r>
    </w:p>
    <w:p w:rsidR="0065771F" w:rsidRPr="004C7260" w:rsidRDefault="0083211A" w:rsidP="0065771F">
      <w:pPr>
        <w:rPr>
          <w:rFonts w:ascii="Arial" w:hAnsi="Arial" w:cs="Arial"/>
        </w:rPr>
      </w:pPr>
      <w:r w:rsidRPr="005E7780">
        <w:rPr>
          <w:rFonts w:ascii="Arial" w:hAnsi="Arial" w:cs="Arial"/>
          <w:u w:val="single"/>
        </w:rPr>
        <w:lastRenderedPageBreak/>
        <w:t xml:space="preserve"> Организатор обязан ознакомить Судью по рабочим качествам с Регламентом проверки рабочих качеств до начала проверки</w:t>
      </w:r>
      <w:r>
        <w:rPr>
          <w:rFonts w:ascii="Arial" w:hAnsi="Arial" w:cs="Arial"/>
        </w:rPr>
        <w:t>.</w:t>
      </w:r>
    </w:p>
    <w:p w:rsidR="00D021C0" w:rsidRPr="004C7260" w:rsidRDefault="00D021C0" w:rsidP="00071998">
      <w:pPr>
        <w:rPr>
          <w:rFonts w:ascii="Arial" w:hAnsi="Arial" w:cs="Arial"/>
        </w:rPr>
      </w:pPr>
      <w:r w:rsidRPr="004C7260">
        <w:rPr>
          <w:rFonts w:ascii="Arial" w:hAnsi="Arial" w:cs="Arial"/>
        </w:rPr>
        <w:t xml:space="preserve">Проверка рабочих качеств проводится </w:t>
      </w:r>
      <w:r w:rsidR="00730FD7">
        <w:rPr>
          <w:rFonts w:ascii="Arial" w:hAnsi="Arial" w:cs="Arial"/>
        </w:rPr>
        <w:t xml:space="preserve">в </w:t>
      </w:r>
      <w:r w:rsidR="006D4BFE">
        <w:rPr>
          <w:rFonts w:ascii="Arial" w:hAnsi="Arial" w:cs="Arial"/>
        </w:rPr>
        <w:t xml:space="preserve">соответствии </w:t>
      </w:r>
      <w:r w:rsidR="00071998">
        <w:rPr>
          <w:rFonts w:ascii="Arial" w:hAnsi="Arial" w:cs="Arial"/>
        </w:rPr>
        <w:t xml:space="preserve">с </w:t>
      </w:r>
      <w:r w:rsidR="00071998" w:rsidRPr="00071998">
        <w:rPr>
          <w:rFonts w:ascii="Arial" w:hAnsi="Arial" w:cs="Arial"/>
        </w:rPr>
        <w:t>«Регламент</w:t>
      </w:r>
      <w:r w:rsidR="00071998">
        <w:rPr>
          <w:rFonts w:ascii="Arial" w:hAnsi="Arial" w:cs="Arial"/>
        </w:rPr>
        <w:t>ом</w:t>
      </w:r>
      <w:r w:rsidR="00071998" w:rsidRPr="00071998">
        <w:rPr>
          <w:rFonts w:ascii="Arial" w:hAnsi="Arial" w:cs="Arial"/>
        </w:rPr>
        <w:t xml:space="preserve"> проведения проверки рабочих качеств</w:t>
      </w:r>
      <w:r w:rsidR="001A6A9A">
        <w:rPr>
          <w:rFonts w:ascii="Arial" w:hAnsi="Arial" w:cs="Arial"/>
        </w:rPr>
        <w:t xml:space="preserve"> </w:t>
      </w:r>
      <w:r w:rsidR="00071998" w:rsidRPr="00071998">
        <w:rPr>
          <w:rFonts w:ascii="Arial" w:hAnsi="Arial" w:cs="Arial"/>
        </w:rPr>
        <w:t>на монопородных выставках собак породы ротвейлер»</w:t>
      </w:r>
      <w:proofErr w:type="gramStart"/>
      <w:r w:rsidR="00071998">
        <w:rPr>
          <w:rFonts w:ascii="Arial" w:hAnsi="Arial" w:cs="Arial"/>
        </w:rPr>
        <w:t>,</w:t>
      </w:r>
      <w:r w:rsidR="006D4BFE">
        <w:rPr>
          <w:rFonts w:ascii="Arial" w:hAnsi="Arial" w:cs="Arial"/>
        </w:rPr>
        <w:t>с</w:t>
      </w:r>
      <w:proofErr w:type="gramEnd"/>
      <w:r w:rsidRPr="004C7260">
        <w:rPr>
          <w:rFonts w:ascii="Arial" w:hAnsi="Arial" w:cs="Arial"/>
        </w:rPr>
        <w:t xml:space="preserve"> предварительной записью в рабочий класс и составлением сводной ведомости «Проверка рабочих качеств" (</w:t>
      </w:r>
      <w:r w:rsidRPr="000F26A8">
        <w:rPr>
          <w:rFonts w:ascii="Arial" w:hAnsi="Arial" w:cs="Arial"/>
          <w:b/>
          <w:u w:val="single"/>
        </w:rPr>
        <w:t xml:space="preserve">Приложение № </w:t>
      </w:r>
      <w:r w:rsidR="000F26A8" w:rsidRPr="000F26A8">
        <w:rPr>
          <w:rFonts w:ascii="Arial" w:hAnsi="Arial" w:cs="Arial"/>
          <w:b/>
          <w:u w:val="single"/>
        </w:rPr>
        <w:t>2</w:t>
      </w:r>
      <w:r w:rsidR="000F26A8">
        <w:rPr>
          <w:rFonts w:ascii="Arial" w:hAnsi="Arial" w:cs="Arial"/>
        </w:rPr>
        <w:t>).</w:t>
      </w:r>
    </w:p>
    <w:p w:rsidR="00515CCA" w:rsidRPr="004C7260" w:rsidRDefault="00655232" w:rsidP="00515CCA">
      <w:pPr>
        <w:rPr>
          <w:rFonts w:ascii="Arial" w:hAnsi="Arial" w:cs="Arial"/>
        </w:rPr>
      </w:pPr>
      <w:r>
        <w:rPr>
          <w:rFonts w:ascii="Arial" w:hAnsi="Arial" w:cs="Arial"/>
        </w:rPr>
        <w:t>6</w:t>
      </w:r>
      <w:r w:rsidR="00BE022E">
        <w:rPr>
          <w:rFonts w:ascii="Arial" w:hAnsi="Arial" w:cs="Arial"/>
        </w:rPr>
        <w:t>.2</w:t>
      </w:r>
      <w:r w:rsidR="0065771F" w:rsidRPr="004C7260">
        <w:rPr>
          <w:rFonts w:ascii="Arial" w:hAnsi="Arial" w:cs="Arial"/>
        </w:rPr>
        <w:t>.3</w:t>
      </w:r>
      <w:r w:rsidR="00D021C0" w:rsidRPr="004C7260">
        <w:rPr>
          <w:rFonts w:ascii="Arial" w:hAnsi="Arial" w:cs="Arial"/>
        </w:rPr>
        <w:t xml:space="preserve">. Все материалы </w:t>
      </w:r>
      <w:r w:rsidR="005E7780">
        <w:rPr>
          <w:rFonts w:ascii="Arial" w:hAnsi="Arial" w:cs="Arial"/>
        </w:rPr>
        <w:t xml:space="preserve">(включая фото и по возможности видео) </w:t>
      </w:r>
      <w:r w:rsidR="00D021C0" w:rsidRPr="004C7260">
        <w:rPr>
          <w:rFonts w:ascii="Arial" w:hAnsi="Arial" w:cs="Arial"/>
        </w:rPr>
        <w:t>по прохождению проверки рабочих каче</w:t>
      </w:r>
      <w:proofErr w:type="gramStart"/>
      <w:r w:rsidR="00D021C0" w:rsidRPr="004C7260">
        <w:rPr>
          <w:rFonts w:ascii="Arial" w:hAnsi="Arial" w:cs="Arial"/>
        </w:rPr>
        <w:t>ств</w:t>
      </w:r>
      <w:r w:rsidR="001A6A9A">
        <w:rPr>
          <w:rFonts w:ascii="Arial" w:hAnsi="Arial" w:cs="Arial"/>
        </w:rPr>
        <w:t xml:space="preserve"> </w:t>
      </w:r>
      <w:r w:rsidR="00D021C0" w:rsidRPr="004C7260">
        <w:rPr>
          <w:rFonts w:ascii="Arial" w:hAnsi="Arial" w:cs="Arial"/>
        </w:rPr>
        <w:t>сд</w:t>
      </w:r>
      <w:proofErr w:type="gramEnd"/>
      <w:r w:rsidR="00D021C0" w:rsidRPr="004C7260">
        <w:rPr>
          <w:rFonts w:ascii="Arial" w:hAnsi="Arial" w:cs="Arial"/>
        </w:rPr>
        <w:t>аются вместе с отчётом по выставке как его неотъемлемая составная часть.</w:t>
      </w:r>
    </w:p>
    <w:p w:rsidR="0065771F" w:rsidRPr="004C7260" w:rsidRDefault="00655232" w:rsidP="00515CCA">
      <w:pPr>
        <w:rPr>
          <w:rFonts w:ascii="Arial" w:hAnsi="Arial" w:cs="Arial"/>
        </w:rPr>
      </w:pPr>
      <w:r>
        <w:rPr>
          <w:rFonts w:ascii="Arial" w:hAnsi="Arial" w:cs="Arial"/>
        </w:rPr>
        <w:t>7</w:t>
      </w:r>
      <w:r w:rsidR="0065771F" w:rsidRPr="004C7260">
        <w:rPr>
          <w:rFonts w:ascii="Arial" w:hAnsi="Arial" w:cs="Arial"/>
        </w:rPr>
        <w:t xml:space="preserve">.ТИТУЛЫ И СЕРТИФИКАТЫ </w:t>
      </w:r>
    </w:p>
    <w:p w:rsidR="00515CCA" w:rsidRPr="004C7260" w:rsidRDefault="00655232" w:rsidP="00515CCA">
      <w:pPr>
        <w:rPr>
          <w:rFonts w:ascii="Arial" w:hAnsi="Arial" w:cs="Arial"/>
        </w:rPr>
      </w:pPr>
      <w:r>
        <w:rPr>
          <w:rFonts w:ascii="Arial" w:hAnsi="Arial" w:cs="Arial"/>
        </w:rPr>
        <w:t>7</w:t>
      </w:r>
      <w:r w:rsidR="0065771F" w:rsidRPr="004C7260">
        <w:rPr>
          <w:rFonts w:ascii="Arial" w:hAnsi="Arial" w:cs="Arial"/>
        </w:rPr>
        <w:t xml:space="preserve">.1. </w:t>
      </w:r>
      <w:r w:rsidR="00515CCA" w:rsidRPr="004C7260">
        <w:rPr>
          <w:rFonts w:ascii="Arial" w:hAnsi="Arial" w:cs="Arial"/>
        </w:rPr>
        <w:t>Принятые сокращения</w:t>
      </w:r>
    </w:p>
    <w:p w:rsidR="00515CCA" w:rsidRPr="004C7260" w:rsidRDefault="00515CCA" w:rsidP="00515CCA">
      <w:pPr>
        <w:rPr>
          <w:rFonts w:ascii="Arial" w:hAnsi="Arial" w:cs="Arial"/>
        </w:rPr>
      </w:pPr>
      <w:r w:rsidRPr="004C7260">
        <w:rPr>
          <w:rFonts w:ascii="Arial" w:hAnsi="Arial" w:cs="Arial"/>
        </w:rPr>
        <w:t>СС – сертификат соответствия</w:t>
      </w:r>
    </w:p>
    <w:p w:rsidR="00515CCA" w:rsidRPr="004C7260" w:rsidRDefault="00515CCA" w:rsidP="00515CCA">
      <w:pPr>
        <w:rPr>
          <w:rFonts w:ascii="Arial" w:hAnsi="Arial" w:cs="Arial"/>
        </w:rPr>
      </w:pPr>
      <w:r w:rsidRPr="004C7260">
        <w:rPr>
          <w:rFonts w:ascii="Arial" w:hAnsi="Arial" w:cs="Arial"/>
        </w:rPr>
        <w:t xml:space="preserve">ЮСС – </w:t>
      </w:r>
      <w:r w:rsidR="00995442" w:rsidRPr="004C7260">
        <w:rPr>
          <w:rFonts w:ascii="Arial" w:hAnsi="Arial" w:cs="Arial"/>
        </w:rPr>
        <w:t>сертификат соответствия в классах</w:t>
      </w:r>
      <w:r w:rsidR="004E2E84">
        <w:rPr>
          <w:rFonts w:ascii="Arial" w:hAnsi="Arial" w:cs="Arial"/>
        </w:rPr>
        <w:t>юниоров</w:t>
      </w:r>
      <w:proofErr w:type="gramStart"/>
      <w:r w:rsidR="004E2E84">
        <w:rPr>
          <w:rFonts w:ascii="Arial" w:hAnsi="Arial" w:cs="Arial"/>
        </w:rPr>
        <w:t>1</w:t>
      </w:r>
      <w:proofErr w:type="gramEnd"/>
      <w:r w:rsidR="0065771F" w:rsidRPr="004C7260">
        <w:rPr>
          <w:rFonts w:ascii="Arial" w:hAnsi="Arial" w:cs="Arial"/>
        </w:rPr>
        <w:t xml:space="preserve"> и </w:t>
      </w:r>
      <w:r w:rsidRPr="004C7260">
        <w:rPr>
          <w:rFonts w:ascii="Arial" w:hAnsi="Arial" w:cs="Arial"/>
        </w:rPr>
        <w:t xml:space="preserve"> юниоров</w:t>
      </w:r>
      <w:r w:rsidR="004E2E84">
        <w:rPr>
          <w:rFonts w:ascii="Arial" w:hAnsi="Arial" w:cs="Arial"/>
        </w:rPr>
        <w:t xml:space="preserve"> 2</w:t>
      </w:r>
    </w:p>
    <w:p w:rsidR="00515CCA" w:rsidRPr="004C7260" w:rsidRDefault="00995442" w:rsidP="00515CCA">
      <w:pPr>
        <w:rPr>
          <w:rFonts w:ascii="Arial" w:hAnsi="Arial" w:cs="Arial"/>
        </w:rPr>
      </w:pPr>
      <w:r w:rsidRPr="004C7260">
        <w:rPr>
          <w:rFonts w:ascii="Arial" w:hAnsi="Arial" w:cs="Arial"/>
        </w:rPr>
        <w:t>Ю</w:t>
      </w:r>
      <w:r w:rsidR="00B93568">
        <w:rPr>
          <w:rFonts w:ascii="Arial" w:hAnsi="Arial" w:cs="Arial"/>
        </w:rPr>
        <w:t xml:space="preserve">КЧК </w:t>
      </w:r>
      <w:proofErr w:type="gramStart"/>
      <w:r w:rsidR="00B93568">
        <w:rPr>
          <w:rFonts w:ascii="Arial" w:hAnsi="Arial" w:cs="Arial"/>
        </w:rPr>
        <w:t>-</w:t>
      </w:r>
      <w:r w:rsidR="005E7780">
        <w:rPr>
          <w:rFonts w:ascii="Arial" w:hAnsi="Arial" w:cs="Arial"/>
        </w:rPr>
        <w:t>Ю</w:t>
      </w:r>
      <w:proofErr w:type="gramEnd"/>
      <w:r w:rsidR="005E7780">
        <w:rPr>
          <w:rFonts w:ascii="Arial" w:hAnsi="Arial" w:cs="Arial"/>
        </w:rPr>
        <w:t>ный кандидат в Ч</w:t>
      </w:r>
      <w:r w:rsidR="007F3BDB" w:rsidRPr="007F3BDB">
        <w:rPr>
          <w:rFonts w:ascii="Arial" w:hAnsi="Arial" w:cs="Arial"/>
        </w:rPr>
        <w:t xml:space="preserve">емпионы Клуба). </w:t>
      </w:r>
    </w:p>
    <w:p w:rsidR="00515CCA" w:rsidRPr="004C7260" w:rsidRDefault="00B93568" w:rsidP="00515CCA">
      <w:pPr>
        <w:rPr>
          <w:rFonts w:ascii="Arial" w:hAnsi="Arial" w:cs="Arial"/>
        </w:rPr>
      </w:pPr>
      <w:r>
        <w:rPr>
          <w:rFonts w:ascii="Arial" w:hAnsi="Arial" w:cs="Arial"/>
        </w:rPr>
        <w:t>КЧК –        кандидат в Ч</w:t>
      </w:r>
      <w:r w:rsidR="00515CCA" w:rsidRPr="004C7260">
        <w:rPr>
          <w:rFonts w:ascii="Arial" w:hAnsi="Arial" w:cs="Arial"/>
        </w:rPr>
        <w:t xml:space="preserve">емпионы </w:t>
      </w:r>
      <w:r w:rsidR="005E7780">
        <w:rPr>
          <w:rFonts w:ascii="Arial" w:hAnsi="Arial" w:cs="Arial"/>
        </w:rPr>
        <w:t>Клуба</w:t>
      </w:r>
    </w:p>
    <w:p w:rsidR="00515CCA" w:rsidRPr="004C7260" w:rsidRDefault="005E7780" w:rsidP="00515CCA">
      <w:pPr>
        <w:rPr>
          <w:rFonts w:ascii="Arial" w:hAnsi="Arial" w:cs="Arial"/>
        </w:rPr>
      </w:pPr>
      <w:r>
        <w:rPr>
          <w:rFonts w:ascii="Arial" w:hAnsi="Arial" w:cs="Arial"/>
        </w:rPr>
        <w:t>Ю</w:t>
      </w:r>
      <w:r w:rsidR="00515CCA" w:rsidRPr="004C7260">
        <w:rPr>
          <w:rFonts w:ascii="Arial" w:hAnsi="Arial" w:cs="Arial"/>
        </w:rPr>
        <w:t xml:space="preserve">ПК – юный победитель </w:t>
      </w:r>
      <w:r w:rsidRPr="005E7780">
        <w:rPr>
          <w:rFonts w:ascii="Arial" w:hAnsi="Arial" w:cs="Arial"/>
        </w:rPr>
        <w:t>Клуба</w:t>
      </w:r>
    </w:p>
    <w:p w:rsidR="00515CCA" w:rsidRPr="004C7260" w:rsidRDefault="00515CCA" w:rsidP="00515CCA">
      <w:pPr>
        <w:rPr>
          <w:rFonts w:ascii="Arial" w:hAnsi="Arial" w:cs="Arial"/>
        </w:rPr>
      </w:pPr>
      <w:r w:rsidRPr="004C7260">
        <w:rPr>
          <w:rFonts w:ascii="Arial" w:hAnsi="Arial" w:cs="Arial"/>
        </w:rPr>
        <w:t>ПК – победитель</w:t>
      </w:r>
      <w:r w:rsidR="001A6A9A">
        <w:rPr>
          <w:rFonts w:ascii="Arial" w:hAnsi="Arial" w:cs="Arial"/>
        </w:rPr>
        <w:t xml:space="preserve"> </w:t>
      </w:r>
      <w:r w:rsidR="005E7780" w:rsidRPr="005E7780">
        <w:rPr>
          <w:rFonts w:ascii="Arial" w:hAnsi="Arial" w:cs="Arial"/>
        </w:rPr>
        <w:t>Клуба</w:t>
      </w:r>
    </w:p>
    <w:p w:rsidR="00515CCA" w:rsidRPr="004C7260" w:rsidRDefault="005E7780" w:rsidP="00515CCA">
      <w:pPr>
        <w:rPr>
          <w:rFonts w:ascii="Arial" w:hAnsi="Arial" w:cs="Arial"/>
        </w:rPr>
      </w:pPr>
      <w:r>
        <w:rPr>
          <w:rFonts w:ascii="Arial" w:hAnsi="Arial" w:cs="Arial"/>
        </w:rPr>
        <w:t>Ю</w:t>
      </w:r>
      <w:r w:rsidR="00D8595E" w:rsidRPr="004C7260">
        <w:rPr>
          <w:rFonts w:ascii="Arial" w:hAnsi="Arial" w:cs="Arial"/>
        </w:rPr>
        <w:t>ЧК – Ю</w:t>
      </w:r>
      <w:r w:rsidR="00515CCA" w:rsidRPr="004C7260">
        <w:rPr>
          <w:rFonts w:ascii="Arial" w:hAnsi="Arial" w:cs="Arial"/>
        </w:rPr>
        <w:t xml:space="preserve">ный </w:t>
      </w:r>
      <w:r w:rsidR="00D8595E" w:rsidRPr="004C7260">
        <w:rPr>
          <w:rFonts w:ascii="Arial" w:hAnsi="Arial" w:cs="Arial"/>
        </w:rPr>
        <w:t>Че</w:t>
      </w:r>
      <w:r w:rsidR="00515CCA" w:rsidRPr="004C7260">
        <w:rPr>
          <w:rFonts w:ascii="Arial" w:hAnsi="Arial" w:cs="Arial"/>
        </w:rPr>
        <w:t xml:space="preserve">мпион </w:t>
      </w:r>
      <w:r w:rsidR="00521321" w:rsidRPr="004C7260">
        <w:rPr>
          <w:rFonts w:ascii="Arial" w:hAnsi="Arial" w:cs="Arial"/>
        </w:rPr>
        <w:t xml:space="preserve">Клуба </w:t>
      </w:r>
    </w:p>
    <w:p w:rsidR="00515CCA" w:rsidRPr="005E7780" w:rsidRDefault="00515CCA" w:rsidP="00515CCA">
      <w:pPr>
        <w:rPr>
          <w:rFonts w:ascii="Arial" w:hAnsi="Arial" w:cs="Arial"/>
          <w:u w:val="single"/>
        </w:rPr>
      </w:pPr>
      <w:r w:rsidRPr="005E7780">
        <w:rPr>
          <w:rFonts w:ascii="Arial" w:hAnsi="Arial" w:cs="Arial"/>
          <w:u w:val="single"/>
        </w:rPr>
        <w:t xml:space="preserve">Все титулы в ринге присваиваются по усмотрению </w:t>
      </w:r>
      <w:r w:rsidR="004E2E84" w:rsidRPr="005E7780">
        <w:rPr>
          <w:rFonts w:ascii="Arial" w:hAnsi="Arial" w:cs="Arial"/>
          <w:u w:val="single"/>
        </w:rPr>
        <w:t xml:space="preserve">судьи </w:t>
      </w:r>
      <w:r w:rsidRPr="005E7780">
        <w:rPr>
          <w:rFonts w:ascii="Arial" w:hAnsi="Arial" w:cs="Arial"/>
          <w:u w:val="single"/>
        </w:rPr>
        <w:t>и входят в его исключительную компетенцию.</w:t>
      </w:r>
    </w:p>
    <w:p w:rsidR="00515CCA" w:rsidRPr="004C7260" w:rsidRDefault="00655232" w:rsidP="00515CCA">
      <w:pPr>
        <w:rPr>
          <w:rFonts w:ascii="Arial" w:hAnsi="Arial" w:cs="Arial"/>
        </w:rPr>
      </w:pPr>
      <w:r>
        <w:rPr>
          <w:rFonts w:ascii="Arial" w:hAnsi="Arial" w:cs="Arial"/>
        </w:rPr>
        <w:t>7</w:t>
      </w:r>
      <w:r w:rsidR="00995442" w:rsidRPr="004C7260">
        <w:rPr>
          <w:rFonts w:ascii="Arial" w:hAnsi="Arial" w:cs="Arial"/>
        </w:rPr>
        <w:t xml:space="preserve">.2. </w:t>
      </w:r>
      <w:r w:rsidR="00515CCA" w:rsidRPr="004C7260">
        <w:rPr>
          <w:rFonts w:ascii="Arial" w:hAnsi="Arial" w:cs="Arial"/>
        </w:rPr>
        <w:t xml:space="preserve">На монопородных выставках НКП </w:t>
      </w:r>
      <w:r w:rsidR="00521321" w:rsidRPr="004C7260">
        <w:rPr>
          <w:rFonts w:ascii="Arial" w:hAnsi="Arial" w:cs="Arial"/>
        </w:rPr>
        <w:t xml:space="preserve">Ротвейлер </w:t>
      </w:r>
      <w:r w:rsidR="00515CCA" w:rsidRPr="004C7260">
        <w:rPr>
          <w:rFonts w:ascii="Arial" w:hAnsi="Arial" w:cs="Arial"/>
        </w:rPr>
        <w:t>могут быть присвоены следующие титулы:</w:t>
      </w:r>
    </w:p>
    <w:p w:rsidR="005A3BB8" w:rsidRPr="005A3BB8" w:rsidRDefault="00655232" w:rsidP="005A3BB8">
      <w:pPr>
        <w:rPr>
          <w:rFonts w:ascii="Arial" w:hAnsi="Arial" w:cs="Arial"/>
        </w:rPr>
      </w:pPr>
      <w:r>
        <w:rPr>
          <w:rFonts w:ascii="Arial" w:hAnsi="Arial" w:cs="Arial"/>
        </w:rPr>
        <w:t>7</w:t>
      </w:r>
      <w:r w:rsidR="005A3BB8" w:rsidRPr="005A3BB8">
        <w:rPr>
          <w:rFonts w:ascii="Arial" w:hAnsi="Arial" w:cs="Arial"/>
        </w:rPr>
        <w:t>.2.1. На выставках любого ранга:</w:t>
      </w:r>
    </w:p>
    <w:p w:rsidR="005A3BB8" w:rsidRPr="005A3BB8" w:rsidRDefault="005A3BB8" w:rsidP="005A3BB8">
      <w:pPr>
        <w:rPr>
          <w:rFonts w:ascii="Arial" w:hAnsi="Arial" w:cs="Arial"/>
        </w:rPr>
      </w:pPr>
      <w:r w:rsidRPr="005A3BB8">
        <w:rPr>
          <w:rFonts w:ascii="Arial" w:hAnsi="Arial" w:cs="Arial"/>
        </w:rPr>
        <w:t xml:space="preserve">ЛУЧШИЙ БЭБИ (ЛБ) – выбирается при сравнении кобеля и суки победителей класса бэби. </w:t>
      </w:r>
    </w:p>
    <w:p w:rsidR="005A3BB8" w:rsidRPr="005A3BB8" w:rsidRDefault="005A3BB8" w:rsidP="005A3BB8">
      <w:pPr>
        <w:rPr>
          <w:rFonts w:ascii="Arial" w:hAnsi="Arial" w:cs="Arial"/>
        </w:rPr>
      </w:pPr>
      <w:r w:rsidRPr="005A3BB8">
        <w:rPr>
          <w:rFonts w:ascii="Arial" w:hAnsi="Arial" w:cs="Arial"/>
        </w:rPr>
        <w:t xml:space="preserve">ЛУЧШИЙ ЩЕНОК (ЛЩ) – выбирается при сравнении кобеля и суки победителей класса щенков. </w:t>
      </w:r>
    </w:p>
    <w:p w:rsidR="005A3BB8" w:rsidRPr="005A3BB8" w:rsidRDefault="005A3BB8" w:rsidP="005A3BB8">
      <w:pPr>
        <w:rPr>
          <w:rFonts w:ascii="Arial" w:hAnsi="Arial" w:cs="Arial"/>
        </w:rPr>
      </w:pPr>
      <w:r w:rsidRPr="005A3BB8">
        <w:rPr>
          <w:rFonts w:ascii="Arial" w:hAnsi="Arial" w:cs="Arial"/>
        </w:rPr>
        <w:t>ЛУЧШИЙ ЮНИОР (ЛЮ) выставки – выбирается при сравнении лучшего юниора кобеля и лучшего</w:t>
      </w:r>
      <w:r w:rsidR="00B57B6C">
        <w:rPr>
          <w:rFonts w:ascii="Arial" w:hAnsi="Arial" w:cs="Arial"/>
        </w:rPr>
        <w:t xml:space="preserve"> юниора  суки.</w:t>
      </w:r>
    </w:p>
    <w:p w:rsidR="005A3BB8" w:rsidRPr="005A3BB8" w:rsidRDefault="005A3BB8" w:rsidP="005A3BB8">
      <w:pPr>
        <w:rPr>
          <w:rFonts w:ascii="Arial" w:hAnsi="Arial" w:cs="Arial"/>
        </w:rPr>
      </w:pPr>
      <w:r w:rsidRPr="005A3BB8">
        <w:rPr>
          <w:rFonts w:ascii="Arial" w:hAnsi="Arial" w:cs="Arial"/>
        </w:rPr>
        <w:t>ЛУЧШИЙ ВЕТЕРАН (ЛВ) – выбирается при сравнении кобеля и суки победителей соответствующих классов.</w:t>
      </w:r>
    </w:p>
    <w:p w:rsidR="005A3BB8" w:rsidRPr="005A3BB8" w:rsidRDefault="005A3BB8" w:rsidP="005A3BB8">
      <w:pPr>
        <w:rPr>
          <w:rFonts w:ascii="Arial" w:hAnsi="Arial" w:cs="Arial"/>
        </w:rPr>
      </w:pPr>
      <w:r w:rsidRPr="005A3BB8">
        <w:rPr>
          <w:rFonts w:ascii="Arial" w:hAnsi="Arial" w:cs="Arial"/>
        </w:rPr>
        <w:t>Лучший кобель (ЛК) - выбирается сравнением победителей классов промежуточного, открытого, рабочего, чемпионов у кобелей.</w:t>
      </w:r>
    </w:p>
    <w:p w:rsidR="005A3BB8" w:rsidRPr="005A3BB8" w:rsidRDefault="005A3BB8" w:rsidP="005A3BB8">
      <w:pPr>
        <w:rPr>
          <w:rFonts w:ascii="Arial" w:hAnsi="Arial" w:cs="Arial"/>
        </w:rPr>
      </w:pPr>
      <w:r w:rsidRPr="005A3BB8">
        <w:rPr>
          <w:rFonts w:ascii="Arial" w:hAnsi="Arial" w:cs="Arial"/>
        </w:rPr>
        <w:t xml:space="preserve">Лучшая  сука (ЛС) - выбирается сравнением победителей классов промежуточного, открытого, рабочего, чемпионов у сук. </w:t>
      </w:r>
    </w:p>
    <w:p w:rsidR="005A3BB8" w:rsidRPr="005A3BB8" w:rsidRDefault="005A3BB8" w:rsidP="005A3BB8">
      <w:pPr>
        <w:rPr>
          <w:rFonts w:ascii="Arial" w:hAnsi="Arial" w:cs="Arial"/>
        </w:rPr>
      </w:pPr>
      <w:r w:rsidRPr="005A3BB8">
        <w:rPr>
          <w:rFonts w:ascii="Arial" w:hAnsi="Arial" w:cs="Arial"/>
        </w:rPr>
        <w:lastRenderedPageBreak/>
        <w:t xml:space="preserve">Лучший Представитель Породы (ЛПП) – выбирается при сравнении ЛЮ, ЛК, ЛС, ЛВ. </w:t>
      </w:r>
    </w:p>
    <w:p w:rsidR="005A3BB8" w:rsidRPr="005A3BB8" w:rsidRDefault="005A3BB8" w:rsidP="005A3BB8">
      <w:pPr>
        <w:rPr>
          <w:rFonts w:ascii="Arial" w:hAnsi="Arial" w:cs="Arial"/>
        </w:rPr>
      </w:pPr>
      <w:r w:rsidRPr="005A3BB8">
        <w:rPr>
          <w:rFonts w:ascii="Arial" w:hAnsi="Arial" w:cs="Arial"/>
        </w:rPr>
        <w:t>CW - победитель класса, присваивается собаке, получившей первое</w:t>
      </w:r>
      <w:r w:rsidR="004E141D">
        <w:rPr>
          <w:rFonts w:ascii="Arial" w:hAnsi="Arial" w:cs="Arial"/>
        </w:rPr>
        <w:t xml:space="preserve"> место и оценк</w:t>
      </w:r>
      <w:proofErr w:type="gramStart"/>
      <w:r w:rsidR="004E141D">
        <w:rPr>
          <w:rFonts w:ascii="Arial" w:hAnsi="Arial" w:cs="Arial"/>
        </w:rPr>
        <w:t>у«</w:t>
      </w:r>
      <w:proofErr w:type="gramEnd"/>
      <w:r w:rsidRPr="005A3BB8">
        <w:rPr>
          <w:rFonts w:ascii="Arial" w:hAnsi="Arial" w:cs="Arial"/>
        </w:rPr>
        <w:t>отлично</w:t>
      </w:r>
      <w:r w:rsidR="004E141D">
        <w:rPr>
          <w:rFonts w:ascii="Arial" w:hAnsi="Arial" w:cs="Arial"/>
        </w:rPr>
        <w:t>»</w:t>
      </w:r>
      <w:r w:rsidRPr="005A3BB8">
        <w:rPr>
          <w:rFonts w:ascii="Arial" w:hAnsi="Arial" w:cs="Arial"/>
        </w:rPr>
        <w:t xml:space="preserve"> в классах промежуточный, открытый и чемпионов.</w:t>
      </w:r>
    </w:p>
    <w:p w:rsidR="005A3BB8" w:rsidRPr="005A3BB8" w:rsidRDefault="005A3BB8" w:rsidP="005A3BB8">
      <w:pPr>
        <w:rPr>
          <w:rFonts w:ascii="Arial" w:hAnsi="Arial" w:cs="Arial"/>
        </w:rPr>
      </w:pPr>
      <w:r w:rsidRPr="005E7780">
        <w:rPr>
          <w:rFonts w:ascii="Arial" w:hAnsi="Arial" w:cs="Arial"/>
          <w:u w:val="single"/>
        </w:rPr>
        <w:t>В рабочем классе - при наличии положительного результата ПРК</w:t>
      </w:r>
      <w:r w:rsidRPr="005A3BB8">
        <w:rPr>
          <w:rFonts w:ascii="Arial" w:hAnsi="Arial" w:cs="Arial"/>
        </w:rPr>
        <w:t>.</w:t>
      </w:r>
    </w:p>
    <w:p w:rsidR="005A3BB8" w:rsidRPr="005A3BB8" w:rsidRDefault="005A3BB8" w:rsidP="005A3BB8">
      <w:pPr>
        <w:rPr>
          <w:rFonts w:ascii="Arial" w:hAnsi="Arial" w:cs="Arial"/>
        </w:rPr>
      </w:pPr>
      <w:r w:rsidRPr="005A3BB8">
        <w:rPr>
          <w:rFonts w:ascii="Arial" w:hAnsi="Arial" w:cs="Arial"/>
        </w:rPr>
        <w:t>На выставках ранга КЧК собаки, получившие титул CW участвуют в сравнении на титул КЧК.</w:t>
      </w:r>
    </w:p>
    <w:p w:rsidR="005A3BB8" w:rsidRPr="005A3BB8" w:rsidRDefault="005A3BB8" w:rsidP="005A3BB8">
      <w:pPr>
        <w:rPr>
          <w:rFonts w:ascii="Arial" w:hAnsi="Arial" w:cs="Arial"/>
        </w:rPr>
      </w:pPr>
      <w:r w:rsidRPr="005A3BB8">
        <w:rPr>
          <w:rFonts w:ascii="Arial" w:hAnsi="Arial" w:cs="Arial"/>
        </w:rPr>
        <w:t>На выставках ранга ПК и ЧК победители классов получают титул КЧК и участвуют в сравнении на титул соответственно ПК и ЧК.</w:t>
      </w:r>
    </w:p>
    <w:p w:rsidR="005A3BB8" w:rsidRPr="005A3BB8" w:rsidRDefault="00655232" w:rsidP="005A3BB8">
      <w:pPr>
        <w:rPr>
          <w:rFonts w:ascii="Arial" w:hAnsi="Arial" w:cs="Arial"/>
        </w:rPr>
      </w:pPr>
      <w:r>
        <w:rPr>
          <w:rFonts w:ascii="Arial" w:hAnsi="Arial" w:cs="Arial"/>
        </w:rPr>
        <w:t>7</w:t>
      </w:r>
      <w:r w:rsidR="005A3BB8" w:rsidRPr="005A3BB8">
        <w:rPr>
          <w:rFonts w:ascii="Arial" w:hAnsi="Arial" w:cs="Arial"/>
        </w:rPr>
        <w:t xml:space="preserve">.3. ПРАВИЛА ПРИСУЖДЕНИЯ ТИТУЛОВ И СЕРТИФИКАТОВ </w:t>
      </w:r>
    </w:p>
    <w:p w:rsidR="005A3BB8" w:rsidRPr="005A3BB8" w:rsidRDefault="006D4BFE" w:rsidP="005A3BB8">
      <w:pPr>
        <w:rPr>
          <w:rFonts w:ascii="Arial" w:hAnsi="Arial" w:cs="Arial"/>
        </w:rPr>
      </w:pPr>
      <w:r w:rsidRPr="00AE32D1">
        <w:rPr>
          <w:rFonts w:ascii="Arial" w:hAnsi="Arial" w:cs="Arial"/>
          <w:u w:val="single"/>
        </w:rPr>
        <w:t>По усмотрению</w:t>
      </w:r>
      <w:r w:rsidR="005A3BB8" w:rsidRPr="00AE32D1">
        <w:rPr>
          <w:rFonts w:ascii="Arial" w:hAnsi="Arial" w:cs="Arial"/>
          <w:u w:val="single"/>
        </w:rPr>
        <w:t xml:space="preserve"> эксперта</w:t>
      </w:r>
      <w:r w:rsidR="005A3BB8" w:rsidRPr="005A3BB8">
        <w:rPr>
          <w:rFonts w:ascii="Arial" w:hAnsi="Arial" w:cs="Arial"/>
        </w:rPr>
        <w:t xml:space="preserve"> могут присуждаться следующие титулы и выдаваться следующие сертификаты только </w:t>
      </w:r>
      <w:r w:rsidRPr="005A3BB8">
        <w:rPr>
          <w:rFonts w:ascii="Arial" w:hAnsi="Arial" w:cs="Arial"/>
        </w:rPr>
        <w:t>собакам,</w:t>
      </w:r>
      <w:r w:rsidR="005A3BB8" w:rsidRPr="005A3BB8">
        <w:rPr>
          <w:rFonts w:ascii="Arial" w:hAnsi="Arial" w:cs="Arial"/>
        </w:rPr>
        <w:t xml:space="preserve"> получившим оценку отлично.</w:t>
      </w:r>
    </w:p>
    <w:p w:rsidR="005A3BB8" w:rsidRPr="005A3BB8" w:rsidRDefault="00655232" w:rsidP="005A3BB8">
      <w:pPr>
        <w:rPr>
          <w:rFonts w:ascii="Arial" w:hAnsi="Arial" w:cs="Arial"/>
        </w:rPr>
      </w:pPr>
      <w:r>
        <w:rPr>
          <w:rFonts w:ascii="Arial" w:hAnsi="Arial" w:cs="Arial"/>
        </w:rPr>
        <w:t>7</w:t>
      </w:r>
      <w:r w:rsidR="005A3BB8" w:rsidRPr="005A3BB8">
        <w:rPr>
          <w:rFonts w:ascii="Arial" w:hAnsi="Arial" w:cs="Arial"/>
        </w:rPr>
        <w:t xml:space="preserve">.3.1. </w:t>
      </w:r>
      <w:r w:rsidR="005A3BB8" w:rsidRPr="005E714E">
        <w:rPr>
          <w:rFonts w:ascii="Arial" w:hAnsi="Arial" w:cs="Arial"/>
          <w:u w:val="single"/>
        </w:rPr>
        <w:t>«Юный Чемпион НКП» (ЮЧК).</w:t>
      </w:r>
    </w:p>
    <w:p w:rsidR="005A3BB8" w:rsidRPr="007F3BDB" w:rsidRDefault="005A3BB8" w:rsidP="005A3BB8">
      <w:pPr>
        <w:rPr>
          <w:rFonts w:ascii="Arial" w:hAnsi="Arial" w:cs="Arial"/>
          <w:u w:val="single"/>
        </w:rPr>
      </w:pPr>
      <w:r w:rsidRPr="005A3BB8">
        <w:rPr>
          <w:rFonts w:ascii="Arial" w:hAnsi="Arial" w:cs="Arial"/>
        </w:rPr>
        <w:t xml:space="preserve">Титул может быть присвоен при сравнении победителей классов юниоров 1  и юниоров 2 (раздельно у кобелей и сук) </w:t>
      </w:r>
      <w:r w:rsidRPr="007F3BDB">
        <w:rPr>
          <w:rFonts w:ascii="Arial" w:hAnsi="Arial" w:cs="Arial"/>
          <w:u w:val="single"/>
        </w:rPr>
        <w:t xml:space="preserve">на выставках ранга  «Чемпион НКП» (ЧК) </w:t>
      </w:r>
    </w:p>
    <w:p w:rsidR="005A3BB8" w:rsidRPr="005A3BB8" w:rsidRDefault="005A3BB8" w:rsidP="005A3BB8">
      <w:pPr>
        <w:rPr>
          <w:rFonts w:ascii="Arial" w:hAnsi="Arial" w:cs="Arial"/>
        </w:rPr>
      </w:pPr>
      <w:r w:rsidRPr="005A3BB8">
        <w:rPr>
          <w:rFonts w:ascii="Arial" w:hAnsi="Arial" w:cs="Arial"/>
        </w:rPr>
        <w:t xml:space="preserve">Победителю присваивается сертификат ЮЧК, резервному победителю ЮПК. </w:t>
      </w:r>
    </w:p>
    <w:p w:rsidR="005A3BB8" w:rsidRPr="005A3BB8" w:rsidRDefault="00655232" w:rsidP="005A3BB8">
      <w:pPr>
        <w:rPr>
          <w:rFonts w:ascii="Arial" w:hAnsi="Arial" w:cs="Arial"/>
        </w:rPr>
      </w:pPr>
      <w:r>
        <w:rPr>
          <w:rFonts w:ascii="Arial" w:hAnsi="Arial" w:cs="Arial"/>
        </w:rPr>
        <w:t>7</w:t>
      </w:r>
      <w:r w:rsidR="005A3BB8" w:rsidRPr="005A3BB8">
        <w:rPr>
          <w:rFonts w:ascii="Arial" w:hAnsi="Arial" w:cs="Arial"/>
        </w:rPr>
        <w:t>.3.2</w:t>
      </w:r>
      <w:r w:rsidR="005A3BB8" w:rsidRPr="005E714E">
        <w:rPr>
          <w:rFonts w:ascii="Arial" w:hAnsi="Arial" w:cs="Arial"/>
          <w:u w:val="single"/>
        </w:rPr>
        <w:t>. «Юный Победитель НКП» (ЮПК).</w:t>
      </w:r>
    </w:p>
    <w:p w:rsidR="005E7780" w:rsidRDefault="005A3BB8" w:rsidP="005A3BB8">
      <w:pPr>
        <w:rPr>
          <w:rFonts w:ascii="Arial" w:hAnsi="Arial" w:cs="Arial"/>
        </w:rPr>
      </w:pPr>
      <w:r w:rsidRPr="005A3BB8">
        <w:rPr>
          <w:rFonts w:ascii="Arial" w:hAnsi="Arial" w:cs="Arial"/>
        </w:rPr>
        <w:t>Титул м</w:t>
      </w:r>
      <w:r w:rsidR="00112B35">
        <w:rPr>
          <w:rFonts w:ascii="Arial" w:hAnsi="Arial" w:cs="Arial"/>
        </w:rPr>
        <w:t xml:space="preserve">ожет быть присвоен </w:t>
      </w:r>
    </w:p>
    <w:p w:rsidR="00112B35" w:rsidRPr="00A56990" w:rsidRDefault="00112B35" w:rsidP="005A3BB8">
      <w:pPr>
        <w:rPr>
          <w:rFonts w:ascii="Arial" w:hAnsi="Arial" w:cs="Arial"/>
        </w:rPr>
      </w:pPr>
      <w:r w:rsidRPr="007F3BDB">
        <w:rPr>
          <w:rFonts w:ascii="Arial" w:hAnsi="Arial" w:cs="Arial"/>
          <w:u w:val="single"/>
        </w:rPr>
        <w:t>на выставках р</w:t>
      </w:r>
      <w:r w:rsidR="005A3BB8" w:rsidRPr="007F3BDB">
        <w:rPr>
          <w:rFonts w:ascii="Arial" w:hAnsi="Arial" w:cs="Arial"/>
          <w:u w:val="single"/>
        </w:rPr>
        <w:t>анг</w:t>
      </w:r>
      <w:r w:rsidRPr="007F3BDB">
        <w:rPr>
          <w:rFonts w:ascii="Arial" w:hAnsi="Arial" w:cs="Arial"/>
          <w:u w:val="single"/>
        </w:rPr>
        <w:t>а</w:t>
      </w:r>
      <w:r w:rsidR="005A3BB8" w:rsidRPr="007F3BDB">
        <w:rPr>
          <w:rFonts w:ascii="Arial" w:hAnsi="Arial" w:cs="Arial"/>
          <w:u w:val="single"/>
        </w:rPr>
        <w:t xml:space="preserve"> «Победитель НКП» (ПК</w:t>
      </w:r>
      <w:r w:rsidR="005A3BB8" w:rsidRPr="005A3BB8">
        <w:rPr>
          <w:rFonts w:ascii="Arial" w:hAnsi="Arial" w:cs="Arial"/>
        </w:rPr>
        <w:t>)   при сравнении победителе</w:t>
      </w:r>
      <w:r w:rsidR="000370FD">
        <w:rPr>
          <w:rFonts w:ascii="Arial" w:hAnsi="Arial" w:cs="Arial"/>
        </w:rPr>
        <w:t>й классов юниоров 1 и юниоров 2</w:t>
      </w:r>
      <w:r w:rsidR="007F3BDB">
        <w:rPr>
          <w:rFonts w:ascii="Arial" w:hAnsi="Arial" w:cs="Arial"/>
        </w:rPr>
        <w:t xml:space="preserve"> (</w:t>
      </w:r>
      <w:r w:rsidR="00242945" w:rsidRPr="000370FD">
        <w:rPr>
          <w:rFonts w:ascii="Arial" w:hAnsi="Arial" w:cs="Arial"/>
        </w:rPr>
        <w:t>раздельно у кобелей и сук).</w:t>
      </w:r>
    </w:p>
    <w:p w:rsidR="005A3BB8" w:rsidRPr="005A3BB8" w:rsidRDefault="005A3BB8" w:rsidP="005A3BB8">
      <w:pPr>
        <w:rPr>
          <w:rFonts w:ascii="Arial" w:hAnsi="Arial" w:cs="Arial"/>
        </w:rPr>
      </w:pPr>
      <w:r w:rsidRPr="005A3BB8">
        <w:rPr>
          <w:rFonts w:ascii="Arial" w:hAnsi="Arial" w:cs="Arial"/>
        </w:rPr>
        <w:t xml:space="preserve">Победителю присваивается сертификат  ЮПК, </w:t>
      </w:r>
      <w:r w:rsidRPr="00036D08">
        <w:rPr>
          <w:rFonts w:ascii="Arial" w:hAnsi="Arial" w:cs="Arial"/>
          <w:u w:val="single"/>
        </w:rPr>
        <w:t>резервному победителю -  ЮКЧК</w:t>
      </w:r>
      <w:r w:rsidRPr="005A3BB8">
        <w:rPr>
          <w:rFonts w:ascii="Arial" w:hAnsi="Arial" w:cs="Arial"/>
        </w:rPr>
        <w:t xml:space="preserve"> (Юный кандидат в чемпионы Клуба). </w:t>
      </w:r>
    </w:p>
    <w:p w:rsidR="005A3BB8" w:rsidRPr="005A3BB8" w:rsidRDefault="00655232" w:rsidP="005A3BB8">
      <w:pPr>
        <w:rPr>
          <w:rFonts w:ascii="Arial" w:hAnsi="Arial" w:cs="Arial"/>
        </w:rPr>
      </w:pPr>
      <w:r>
        <w:rPr>
          <w:rFonts w:ascii="Arial" w:hAnsi="Arial" w:cs="Arial"/>
        </w:rPr>
        <w:t>7</w:t>
      </w:r>
      <w:r w:rsidR="005A3BB8" w:rsidRPr="005A3BB8">
        <w:rPr>
          <w:rFonts w:ascii="Arial" w:hAnsi="Arial" w:cs="Arial"/>
        </w:rPr>
        <w:t xml:space="preserve">.3.3 </w:t>
      </w:r>
      <w:r w:rsidR="005A3BB8" w:rsidRPr="005E714E">
        <w:rPr>
          <w:rFonts w:ascii="Arial" w:hAnsi="Arial" w:cs="Arial"/>
          <w:u w:val="single"/>
        </w:rPr>
        <w:t>«Юный кандидат в Чемпионы Клуба» (ЮКЧК)</w:t>
      </w:r>
    </w:p>
    <w:p w:rsidR="005A3BB8" w:rsidRPr="005A3BB8" w:rsidRDefault="005A3BB8" w:rsidP="005A3BB8">
      <w:pPr>
        <w:rPr>
          <w:rFonts w:ascii="Arial" w:hAnsi="Arial" w:cs="Arial"/>
        </w:rPr>
      </w:pPr>
      <w:r w:rsidRPr="005A3BB8">
        <w:rPr>
          <w:rFonts w:ascii="Arial" w:hAnsi="Arial" w:cs="Arial"/>
        </w:rPr>
        <w:t xml:space="preserve">Титул может быть присвоен </w:t>
      </w:r>
      <w:r w:rsidRPr="007F3BDB">
        <w:rPr>
          <w:rFonts w:ascii="Arial" w:hAnsi="Arial" w:cs="Arial"/>
          <w:u w:val="single"/>
        </w:rPr>
        <w:t>на выставке ранга КЧК:</w:t>
      </w:r>
    </w:p>
    <w:p w:rsidR="00655232" w:rsidRDefault="007F3BDB" w:rsidP="005A3BB8">
      <w:pPr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 xml:space="preserve">- </w:t>
      </w:r>
      <w:r w:rsidR="00655232" w:rsidRPr="00655232">
        <w:rPr>
          <w:rFonts w:ascii="Arial" w:hAnsi="Arial" w:cs="Arial"/>
        </w:rPr>
        <w:t>победителю при сравнении победителей классов юниоров 1 и юниоров 2 (раздельно у кобелей и сук</w:t>
      </w:r>
      <w:r w:rsidR="00655232">
        <w:rPr>
          <w:rFonts w:ascii="Arial" w:hAnsi="Arial" w:cs="Arial"/>
        </w:rPr>
        <w:t>.</w:t>
      </w:r>
      <w:proofErr w:type="gramEnd"/>
    </w:p>
    <w:p w:rsidR="005A3BB8" w:rsidRPr="005A3BB8" w:rsidRDefault="005A3BB8" w:rsidP="005A3BB8">
      <w:pPr>
        <w:rPr>
          <w:rFonts w:ascii="Arial" w:hAnsi="Arial" w:cs="Arial"/>
        </w:rPr>
      </w:pPr>
      <w:r w:rsidRPr="005A3BB8">
        <w:rPr>
          <w:rFonts w:ascii="Arial" w:hAnsi="Arial" w:cs="Arial"/>
        </w:rPr>
        <w:t xml:space="preserve"> Победителю присваивается сертификат  ЮКЧК, резервному победителю -  ЮСС</w:t>
      </w:r>
      <w:r w:rsidR="000370FD">
        <w:rPr>
          <w:rFonts w:ascii="Arial" w:hAnsi="Arial" w:cs="Arial"/>
        </w:rPr>
        <w:t>.</w:t>
      </w:r>
    </w:p>
    <w:p w:rsidR="008671F6" w:rsidRPr="004C7260" w:rsidRDefault="00655232" w:rsidP="00DF74B1">
      <w:pPr>
        <w:rPr>
          <w:rFonts w:ascii="Arial" w:hAnsi="Arial" w:cs="Arial"/>
        </w:rPr>
      </w:pPr>
      <w:r>
        <w:rPr>
          <w:rFonts w:ascii="Arial" w:hAnsi="Arial" w:cs="Arial"/>
        </w:rPr>
        <w:t>7</w:t>
      </w:r>
      <w:r w:rsidR="008671F6" w:rsidRPr="004C7260">
        <w:rPr>
          <w:rFonts w:ascii="Arial" w:hAnsi="Arial" w:cs="Arial"/>
        </w:rPr>
        <w:t xml:space="preserve">.3.4. </w:t>
      </w:r>
      <w:r w:rsidR="008671F6" w:rsidRPr="005E714E">
        <w:rPr>
          <w:rFonts w:ascii="Arial" w:hAnsi="Arial" w:cs="Arial"/>
          <w:u w:val="single"/>
        </w:rPr>
        <w:t>«</w:t>
      </w:r>
      <w:r w:rsidR="00DF74B1" w:rsidRPr="005E714E">
        <w:rPr>
          <w:rFonts w:ascii="Arial" w:hAnsi="Arial" w:cs="Arial"/>
          <w:u w:val="single"/>
        </w:rPr>
        <w:t>Юный Сертификат Соответствия</w:t>
      </w:r>
      <w:proofErr w:type="gramStart"/>
      <w:r w:rsidR="008671F6" w:rsidRPr="005E714E">
        <w:rPr>
          <w:rFonts w:ascii="Arial" w:hAnsi="Arial" w:cs="Arial"/>
          <w:u w:val="single"/>
        </w:rPr>
        <w:t>»</w:t>
      </w:r>
      <w:r w:rsidR="00DF74B1" w:rsidRPr="005E714E">
        <w:rPr>
          <w:rFonts w:ascii="Arial" w:hAnsi="Arial" w:cs="Arial"/>
          <w:u w:val="single"/>
        </w:rPr>
        <w:t>(</w:t>
      </w:r>
      <w:proofErr w:type="gramEnd"/>
      <w:r w:rsidR="00DF74B1" w:rsidRPr="005E714E">
        <w:rPr>
          <w:rFonts w:ascii="Arial" w:hAnsi="Arial" w:cs="Arial"/>
          <w:u w:val="single"/>
        </w:rPr>
        <w:t>ЮСС).</w:t>
      </w:r>
    </w:p>
    <w:p w:rsidR="00301A7C" w:rsidRPr="004C7260" w:rsidRDefault="00DF74B1" w:rsidP="00DF74B1">
      <w:pPr>
        <w:rPr>
          <w:rFonts w:ascii="Arial" w:hAnsi="Arial" w:cs="Arial"/>
        </w:rPr>
      </w:pPr>
      <w:r w:rsidRPr="004C7260">
        <w:rPr>
          <w:rFonts w:ascii="Arial" w:hAnsi="Arial" w:cs="Arial"/>
        </w:rPr>
        <w:t>Титул может быть присвоен на выставках:</w:t>
      </w:r>
    </w:p>
    <w:p w:rsidR="00E86382" w:rsidRPr="004C7260" w:rsidRDefault="00A2325C" w:rsidP="00DF74B1">
      <w:pPr>
        <w:rPr>
          <w:rFonts w:ascii="Arial" w:hAnsi="Arial" w:cs="Arial"/>
        </w:rPr>
      </w:pPr>
      <w:r w:rsidRPr="004C7260">
        <w:rPr>
          <w:rFonts w:ascii="Arial" w:hAnsi="Arial" w:cs="Arial"/>
          <w:u w:val="single"/>
        </w:rPr>
        <w:t>ранга Ч</w:t>
      </w:r>
      <w:r w:rsidR="00DF74B1" w:rsidRPr="004C7260">
        <w:rPr>
          <w:rFonts w:ascii="Arial" w:hAnsi="Arial" w:cs="Arial"/>
          <w:u w:val="single"/>
        </w:rPr>
        <w:t>емп</w:t>
      </w:r>
      <w:r w:rsidRPr="004C7260">
        <w:rPr>
          <w:rFonts w:ascii="Arial" w:hAnsi="Arial" w:cs="Arial"/>
          <w:u w:val="single"/>
        </w:rPr>
        <w:t>иона</w:t>
      </w:r>
      <w:r w:rsidR="00DF74B1" w:rsidRPr="004C7260">
        <w:rPr>
          <w:rFonts w:ascii="Arial" w:hAnsi="Arial" w:cs="Arial"/>
          <w:u w:val="single"/>
        </w:rPr>
        <w:t xml:space="preserve"> НКП</w:t>
      </w:r>
      <w:r w:rsidR="00680487" w:rsidRPr="004C7260">
        <w:rPr>
          <w:rFonts w:ascii="Arial" w:hAnsi="Arial" w:cs="Arial"/>
          <w:u w:val="single"/>
        </w:rPr>
        <w:t xml:space="preserve"> (Ч</w:t>
      </w:r>
      <w:r w:rsidRPr="004C7260">
        <w:rPr>
          <w:rFonts w:ascii="Arial" w:hAnsi="Arial" w:cs="Arial"/>
          <w:u w:val="single"/>
        </w:rPr>
        <w:t>К)</w:t>
      </w:r>
      <w:r w:rsidR="00DF74B1" w:rsidRPr="004C7260">
        <w:rPr>
          <w:rFonts w:ascii="Arial" w:hAnsi="Arial" w:cs="Arial"/>
          <w:u w:val="single"/>
        </w:rPr>
        <w:t xml:space="preserve"> и Победитель НКП</w:t>
      </w:r>
      <w:r w:rsidRPr="004C7260">
        <w:rPr>
          <w:rFonts w:ascii="Arial" w:hAnsi="Arial" w:cs="Arial"/>
          <w:u w:val="single"/>
        </w:rPr>
        <w:t xml:space="preserve"> (ПК)</w:t>
      </w:r>
      <w:r w:rsidR="00E86382" w:rsidRPr="004C7260">
        <w:rPr>
          <w:rFonts w:ascii="Arial" w:hAnsi="Arial" w:cs="Arial"/>
          <w:u w:val="single"/>
        </w:rPr>
        <w:t>:</w:t>
      </w:r>
    </w:p>
    <w:p w:rsidR="003148A0" w:rsidRDefault="003148A0" w:rsidP="00DF74B1">
      <w:pPr>
        <w:rPr>
          <w:rFonts w:ascii="Arial" w:hAnsi="Arial" w:cs="Arial"/>
        </w:rPr>
      </w:pPr>
      <w:r>
        <w:rPr>
          <w:rFonts w:ascii="Arial" w:hAnsi="Arial" w:cs="Arial"/>
        </w:rPr>
        <w:t xml:space="preserve">- </w:t>
      </w:r>
      <w:r w:rsidR="00DF74B1" w:rsidRPr="004C7260">
        <w:rPr>
          <w:rFonts w:ascii="Arial" w:hAnsi="Arial" w:cs="Arial"/>
        </w:rPr>
        <w:t>собакам</w:t>
      </w:r>
      <w:r w:rsidR="004C7260">
        <w:rPr>
          <w:rFonts w:ascii="Arial" w:hAnsi="Arial" w:cs="Arial"/>
        </w:rPr>
        <w:t>,</w:t>
      </w:r>
      <w:r w:rsidR="00DF74B1" w:rsidRPr="004C7260">
        <w:rPr>
          <w:rFonts w:ascii="Arial" w:hAnsi="Arial" w:cs="Arial"/>
        </w:rPr>
        <w:t xml:space="preserve"> получившим оценку отлично и попав</w:t>
      </w:r>
      <w:r w:rsidR="00A2325C" w:rsidRPr="004C7260">
        <w:rPr>
          <w:rFonts w:ascii="Arial" w:hAnsi="Arial" w:cs="Arial"/>
        </w:rPr>
        <w:t xml:space="preserve">шим в расстановку с 1 по 4 место в классах </w:t>
      </w:r>
      <w:r w:rsidR="00BE022E">
        <w:rPr>
          <w:rFonts w:ascii="Arial" w:hAnsi="Arial" w:cs="Arial"/>
        </w:rPr>
        <w:t>юниоров 1</w:t>
      </w:r>
      <w:r w:rsidR="00A2325C" w:rsidRPr="004C7260">
        <w:rPr>
          <w:rFonts w:ascii="Arial" w:hAnsi="Arial" w:cs="Arial"/>
        </w:rPr>
        <w:t xml:space="preserve"> и юниоров</w:t>
      </w:r>
      <w:r w:rsidR="00BE022E">
        <w:rPr>
          <w:rFonts w:ascii="Arial" w:hAnsi="Arial" w:cs="Arial"/>
        </w:rPr>
        <w:t xml:space="preserve"> 2</w:t>
      </w:r>
      <w:r w:rsidRPr="003148A0">
        <w:rPr>
          <w:rFonts w:ascii="Arial" w:hAnsi="Arial" w:cs="Arial"/>
        </w:rPr>
        <w:t xml:space="preserve"> (раздельно у кобелей и сук).</w:t>
      </w:r>
    </w:p>
    <w:p w:rsidR="00E86382" w:rsidRPr="004C7260" w:rsidRDefault="00E86382" w:rsidP="00DF74B1">
      <w:pPr>
        <w:rPr>
          <w:rFonts w:ascii="Arial" w:hAnsi="Arial" w:cs="Arial"/>
          <w:u w:val="single"/>
        </w:rPr>
      </w:pPr>
      <w:r w:rsidRPr="004C7260">
        <w:rPr>
          <w:rFonts w:ascii="Arial" w:hAnsi="Arial" w:cs="Arial"/>
          <w:u w:val="single"/>
        </w:rPr>
        <w:t>р</w:t>
      </w:r>
      <w:r w:rsidR="00DF74B1" w:rsidRPr="004C7260">
        <w:rPr>
          <w:rFonts w:ascii="Arial" w:hAnsi="Arial" w:cs="Arial"/>
          <w:u w:val="single"/>
        </w:rPr>
        <w:t>анга КЧК</w:t>
      </w:r>
      <w:r w:rsidRPr="004C7260">
        <w:rPr>
          <w:rFonts w:ascii="Arial" w:hAnsi="Arial" w:cs="Arial"/>
          <w:u w:val="single"/>
        </w:rPr>
        <w:t>:</w:t>
      </w:r>
    </w:p>
    <w:p w:rsidR="00DF74B1" w:rsidRPr="004C7260" w:rsidRDefault="003148A0" w:rsidP="00DF74B1">
      <w:pPr>
        <w:rPr>
          <w:rFonts w:ascii="Arial" w:hAnsi="Arial" w:cs="Arial"/>
        </w:rPr>
      </w:pPr>
      <w:r>
        <w:rPr>
          <w:rFonts w:ascii="Arial" w:hAnsi="Arial" w:cs="Arial"/>
        </w:rPr>
        <w:t xml:space="preserve">- </w:t>
      </w:r>
      <w:r w:rsidR="005E7780" w:rsidRPr="005E7780">
        <w:rPr>
          <w:rFonts w:ascii="Arial" w:hAnsi="Arial" w:cs="Arial"/>
        </w:rPr>
        <w:t xml:space="preserve">резервному победителю </w:t>
      </w:r>
      <w:r w:rsidR="005E7780">
        <w:rPr>
          <w:rFonts w:ascii="Arial" w:hAnsi="Arial" w:cs="Arial"/>
        </w:rPr>
        <w:t xml:space="preserve">при сравнении </w:t>
      </w:r>
      <w:r w:rsidR="00DF74B1" w:rsidRPr="004C7260">
        <w:rPr>
          <w:rFonts w:ascii="Arial" w:hAnsi="Arial" w:cs="Arial"/>
        </w:rPr>
        <w:t>классов юни</w:t>
      </w:r>
      <w:r w:rsidR="004728EC" w:rsidRPr="004C7260">
        <w:rPr>
          <w:rFonts w:ascii="Arial" w:hAnsi="Arial" w:cs="Arial"/>
        </w:rPr>
        <w:t>о</w:t>
      </w:r>
      <w:r w:rsidR="004C7260">
        <w:rPr>
          <w:rFonts w:ascii="Arial" w:hAnsi="Arial" w:cs="Arial"/>
        </w:rPr>
        <w:t>ров</w:t>
      </w:r>
      <w:r w:rsidR="00112B35">
        <w:rPr>
          <w:rFonts w:ascii="Arial" w:hAnsi="Arial" w:cs="Arial"/>
        </w:rPr>
        <w:t xml:space="preserve"> 1</w:t>
      </w:r>
      <w:r w:rsidR="004C7260">
        <w:rPr>
          <w:rFonts w:ascii="Arial" w:hAnsi="Arial" w:cs="Arial"/>
        </w:rPr>
        <w:t xml:space="preserve"> и </w:t>
      </w:r>
      <w:r w:rsidR="00112B35">
        <w:rPr>
          <w:rFonts w:ascii="Arial" w:hAnsi="Arial" w:cs="Arial"/>
        </w:rPr>
        <w:t>юниор</w:t>
      </w:r>
      <w:r w:rsidR="004C7260">
        <w:rPr>
          <w:rFonts w:ascii="Arial" w:hAnsi="Arial" w:cs="Arial"/>
        </w:rPr>
        <w:t>ов</w:t>
      </w:r>
      <w:r w:rsidR="00112B35">
        <w:rPr>
          <w:rFonts w:ascii="Arial" w:hAnsi="Arial" w:cs="Arial"/>
        </w:rPr>
        <w:t xml:space="preserve"> 2</w:t>
      </w:r>
      <w:r w:rsidR="004C7260">
        <w:rPr>
          <w:rFonts w:ascii="Arial" w:hAnsi="Arial" w:cs="Arial"/>
        </w:rPr>
        <w:t xml:space="preserve"> (</w:t>
      </w:r>
      <w:r w:rsidR="00DF74B1" w:rsidRPr="004C7260">
        <w:rPr>
          <w:rFonts w:ascii="Arial" w:hAnsi="Arial" w:cs="Arial"/>
        </w:rPr>
        <w:t>раздельно у кобелей и сук).</w:t>
      </w:r>
    </w:p>
    <w:p w:rsidR="00923897" w:rsidRPr="00DD7F5D" w:rsidRDefault="00AE32D1" w:rsidP="00923897">
      <w:pPr>
        <w:rPr>
          <w:rFonts w:ascii="Arial" w:hAnsi="Arial" w:cs="Arial"/>
        </w:rPr>
      </w:pPr>
      <w:r w:rsidRPr="00AE32D1">
        <w:rPr>
          <w:rFonts w:ascii="Arial" w:hAnsi="Arial" w:cs="Arial"/>
        </w:rPr>
        <w:lastRenderedPageBreak/>
        <w:t>7.3.5</w:t>
      </w:r>
      <w:r w:rsidRPr="005E714E">
        <w:rPr>
          <w:rFonts w:ascii="Arial" w:hAnsi="Arial" w:cs="Arial"/>
          <w:u w:val="single"/>
        </w:rPr>
        <w:t>.</w:t>
      </w:r>
      <w:r w:rsidR="00923897" w:rsidRPr="005E714E">
        <w:rPr>
          <w:rFonts w:ascii="Arial" w:hAnsi="Arial" w:cs="Arial"/>
          <w:u w:val="single"/>
        </w:rPr>
        <w:t>«Чемпион НКП» (ЧК)</w:t>
      </w:r>
    </w:p>
    <w:p w:rsidR="005E7780" w:rsidRDefault="00923897" w:rsidP="00923897">
      <w:pPr>
        <w:rPr>
          <w:rFonts w:ascii="Arial" w:hAnsi="Arial" w:cs="Arial"/>
        </w:rPr>
      </w:pPr>
      <w:r w:rsidRPr="00DD7F5D">
        <w:rPr>
          <w:rFonts w:ascii="Arial" w:hAnsi="Arial" w:cs="Arial"/>
        </w:rPr>
        <w:t>Титул может быть присвоен на выставках</w:t>
      </w:r>
    </w:p>
    <w:p w:rsidR="00923897" w:rsidRPr="005E7780" w:rsidRDefault="00923897" w:rsidP="00923897">
      <w:pPr>
        <w:rPr>
          <w:rFonts w:ascii="Arial" w:hAnsi="Arial" w:cs="Arial"/>
          <w:u w:val="single"/>
        </w:rPr>
      </w:pPr>
      <w:r w:rsidRPr="005E7780">
        <w:rPr>
          <w:rFonts w:ascii="Arial" w:hAnsi="Arial" w:cs="Arial"/>
          <w:u w:val="single"/>
        </w:rPr>
        <w:t xml:space="preserve"> ранга «Чемпион НКП» </w:t>
      </w:r>
    </w:p>
    <w:p w:rsidR="00923897" w:rsidRPr="00DD7F5D" w:rsidRDefault="00DD7F5D" w:rsidP="00923897">
      <w:pPr>
        <w:rPr>
          <w:rFonts w:ascii="Arial" w:hAnsi="Arial" w:cs="Arial"/>
        </w:rPr>
      </w:pPr>
      <w:r>
        <w:rPr>
          <w:rFonts w:ascii="Arial" w:hAnsi="Arial" w:cs="Arial"/>
        </w:rPr>
        <w:t xml:space="preserve">- </w:t>
      </w:r>
      <w:r w:rsidR="00923897" w:rsidRPr="00DD7F5D">
        <w:rPr>
          <w:rFonts w:ascii="Arial" w:hAnsi="Arial" w:cs="Arial"/>
        </w:rPr>
        <w:t xml:space="preserve">собаке занявшей первое место при сравнении победителей классов: промежуточного, открытого, рабочего и чемпионов и при обязательном наличии результата прохождения керунга. </w:t>
      </w:r>
    </w:p>
    <w:p w:rsidR="00CC0527" w:rsidRPr="00DD7F5D" w:rsidRDefault="00923897" w:rsidP="00923897">
      <w:pPr>
        <w:rPr>
          <w:rFonts w:ascii="Arial" w:hAnsi="Arial" w:cs="Arial"/>
        </w:rPr>
      </w:pPr>
      <w:r w:rsidRPr="00DD7F5D">
        <w:rPr>
          <w:rFonts w:ascii="Arial" w:hAnsi="Arial" w:cs="Arial"/>
        </w:rPr>
        <w:t>В случае</w:t>
      </w:r>
      <w:proofErr w:type="gramStart"/>
      <w:r w:rsidRPr="00DD7F5D">
        <w:rPr>
          <w:rFonts w:ascii="Arial" w:hAnsi="Arial" w:cs="Arial"/>
        </w:rPr>
        <w:t>,</w:t>
      </w:r>
      <w:proofErr w:type="gramEnd"/>
      <w:r w:rsidRPr="00DD7F5D">
        <w:rPr>
          <w:rFonts w:ascii="Arial" w:hAnsi="Arial" w:cs="Arial"/>
        </w:rPr>
        <w:t xml:space="preserve"> если со</w:t>
      </w:r>
      <w:r w:rsidR="005E7780">
        <w:rPr>
          <w:rFonts w:ascii="Arial" w:hAnsi="Arial" w:cs="Arial"/>
        </w:rPr>
        <w:t xml:space="preserve">бака, в силу каких-либо причин </w:t>
      </w:r>
      <w:r w:rsidRPr="00DD7F5D">
        <w:rPr>
          <w:rFonts w:ascii="Arial" w:hAnsi="Arial" w:cs="Arial"/>
        </w:rPr>
        <w:t>не имеет керунг, титул может быть подтвержден после выпол</w:t>
      </w:r>
      <w:r w:rsidR="005E7780">
        <w:rPr>
          <w:rFonts w:ascii="Arial" w:hAnsi="Arial" w:cs="Arial"/>
        </w:rPr>
        <w:t xml:space="preserve">нения требований НКП в течение </w:t>
      </w:r>
      <w:r w:rsidRPr="00DD7F5D">
        <w:rPr>
          <w:rFonts w:ascii="Arial" w:hAnsi="Arial" w:cs="Arial"/>
        </w:rPr>
        <w:t>1 года.</w:t>
      </w:r>
    </w:p>
    <w:p w:rsidR="00923897" w:rsidRPr="005E714E" w:rsidRDefault="00923897" w:rsidP="00923897">
      <w:pPr>
        <w:rPr>
          <w:rFonts w:ascii="Arial" w:hAnsi="Arial" w:cs="Arial"/>
          <w:u w:val="single"/>
        </w:rPr>
      </w:pPr>
      <w:r w:rsidRPr="00923897">
        <w:rPr>
          <w:rFonts w:ascii="Arial" w:hAnsi="Arial" w:cs="Arial"/>
        </w:rPr>
        <w:t>7.3.6</w:t>
      </w:r>
      <w:r w:rsidRPr="005E714E">
        <w:rPr>
          <w:rFonts w:ascii="Arial" w:hAnsi="Arial" w:cs="Arial"/>
          <w:u w:val="single"/>
        </w:rPr>
        <w:t>. «Победитель НКП» (ПК)</w:t>
      </w:r>
    </w:p>
    <w:p w:rsidR="00DD7F5D" w:rsidRDefault="00923897" w:rsidP="00923897">
      <w:pPr>
        <w:rPr>
          <w:rFonts w:ascii="Arial" w:hAnsi="Arial" w:cs="Arial"/>
        </w:rPr>
      </w:pPr>
      <w:r w:rsidRPr="00923897">
        <w:rPr>
          <w:rFonts w:ascii="Arial" w:hAnsi="Arial" w:cs="Arial"/>
        </w:rPr>
        <w:t>Титул может быть присвоен на выставках</w:t>
      </w:r>
      <w:r w:rsidR="00DD7F5D">
        <w:rPr>
          <w:rFonts w:ascii="Arial" w:hAnsi="Arial" w:cs="Arial"/>
        </w:rPr>
        <w:t>:</w:t>
      </w:r>
    </w:p>
    <w:p w:rsidR="00DD7F5D" w:rsidRPr="00DD7F5D" w:rsidRDefault="00DD7F5D" w:rsidP="00DD7F5D">
      <w:pPr>
        <w:rPr>
          <w:rFonts w:ascii="Arial" w:hAnsi="Arial" w:cs="Arial"/>
          <w:u w:val="single"/>
        </w:rPr>
      </w:pPr>
      <w:r w:rsidRPr="00DD7F5D">
        <w:rPr>
          <w:rFonts w:ascii="Arial" w:hAnsi="Arial" w:cs="Arial"/>
          <w:u w:val="single"/>
        </w:rPr>
        <w:t xml:space="preserve">ранга «Чемпион НКП» (ЧК) </w:t>
      </w:r>
    </w:p>
    <w:p w:rsidR="00DD7F5D" w:rsidRDefault="00DD7F5D" w:rsidP="00DD7F5D">
      <w:pPr>
        <w:rPr>
          <w:rFonts w:ascii="Arial" w:hAnsi="Arial" w:cs="Arial"/>
        </w:rPr>
      </w:pPr>
      <w:r w:rsidRPr="00DD7F5D">
        <w:rPr>
          <w:rFonts w:ascii="Arial" w:hAnsi="Arial" w:cs="Arial"/>
        </w:rPr>
        <w:t>- собакам победителям классов промежуточного, открытого, рабочего и Чемпионов получившим оценку «отлично» (раздельно у кобелей и сук).</w:t>
      </w:r>
    </w:p>
    <w:p w:rsidR="00923897" w:rsidRPr="00DD7F5D" w:rsidRDefault="00923897" w:rsidP="00923897">
      <w:pPr>
        <w:rPr>
          <w:rFonts w:ascii="Arial" w:hAnsi="Arial" w:cs="Arial"/>
          <w:u w:val="single"/>
        </w:rPr>
      </w:pPr>
      <w:r w:rsidRPr="00DD7F5D">
        <w:rPr>
          <w:rFonts w:ascii="Arial" w:hAnsi="Arial" w:cs="Arial"/>
          <w:u w:val="single"/>
        </w:rPr>
        <w:t xml:space="preserve"> ранга «Победитель НКП» (ПК)</w:t>
      </w:r>
    </w:p>
    <w:p w:rsidR="00CC0527" w:rsidRDefault="00923897" w:rsidP="00923897">
      <w:pPr>
        <w:rPr>
          <w:rFonts w:ascii="Arial" w:hAnsi="Arial" w:cs="Arial"/>
        </w:rPr>
      </w:pPr>
      <w:r w:rsidRPr="00923897">
        <w:rPr>
          <w:rFonts w:ascii="Arial" w:hAnsi="Arial" w:cs="Arial"/>
        </w:rPr>
        <w:t>лучшему кобелю и лучшей суке при сравнении победителей классов: промежуточного, открытого, рабочего и чемпионов.</w:t>
      </w:r>
    </w:p>
    <w:p w:rsidR="00923897" w:rsidRPr="00923897" w:rsidRDefault="00923897" w:rsidP="00923897">
      <w:pPr>
        <w:rPr>
          <w:rFonts w:ascii="Arial" w:hAnsi="Arial" w:cs="Arial"/>
        </w:rPr>
      </w:pPr>
      <w:r w:rsidRPr="00923897">
        <w:rPr>
          <w:rFonts w:ascii="Arial" w:hAnsi="Arial" w:cs="Arial"/>
        </w:rPr>
        <w:t xml:space="preserve">7.3.7 </w:t>
      </w:r>
      <w:r w:rsidRPr="005E714E">
        <w:rPr>
          <w:rFonts w:ascii="Arial" w:hAnsi="Arial" w:cs="Arial"/>
          <w:u w:val="single"/>
        </w:rPr>
        <w:t>«Кандидат в Чемпионы НКП (КЧК)».</w:t>
      </w:r>
    </w:p>
    <w:p w:rsidR="00923897" w:rsidRDefault="00923897" w:rsidP="00923897">
      <w:pPr>
        <w:rPr>
          <w:rFonts w:ascii="Arial" w:hAnsi="Arial" w:cs="Arial"/>
        </w:rPr>
      </w:pPr>
      <w:r w:rsidRPr="00923897">
        <w:rPr>
          <w:rFonts w:ascii="Arial" w:hAnsi="Arial" w:cs="Arial"/>
        </w:rPr>
        <w:t>Титул может быть присвоен на выставках:</w:t>
      </w:r>
    </w:p>
    <w:p w:rsidR="00997956" w:rsidRPr="00997956" w:rsidRDefault="00997956" w:rsidP="00997956">
      <w:pPr>
        <w:rPr>
          <w:rFonts w:ascii="Arial" w:hAnsi="Arial" w:cs="Arial"/>
          <w:u w:val="single"/>
        </w:rPr>
      </w:pPr>
      <w:r w:rsidRPr="00997956">
        <w:rPr>
          <w:rFonts w:ascii="Arial" w:hAnsi="Arial" w:cs="Arial"/>
          <w:u w:val="single"/>
        </w:rPr>
        <w:t>ранга «Победитель НКП» (ПК)</w:t>
      </w:r>
    </w:p>
    <w:p w:rsidR="00997956" w:rsidRPr="00923897" w:rsidRDefault="00997956" w:rsidP="00997956">
      <w:pPr>
        <w:rPr>
          <w:rFonts w:ascii="Arial" w:hAnsi="Arial" w:cs="Arial"/>
        </w:rPr>
      </w:pPr>
      <w:r w:rsidRPr="00997956">
        <w:rPr>
          <w:rFonts w:ascii="Arial" w:hAnsi="Arial" w:cs="Arial"/>
        </w:rPr>
        <w:t>- собакам победителям классов промежуточного, открытого, рабочего и Чемпионов получившим оценку «отлично» (раздельно у кобелей и сук).</w:t>
      </w:r>
    </w:p>
    <w:p w:rsidR="00E86382" w:rsidRPr="004C7260" w:rsidRDefault="00036D08" w:rsidP="00DF74B1">
      <w:pPr>
        <w:rPr>
          <w:rFonts w:ascii="Arial" w:hAnsi="Arial" w:cs="Arial"/>
        </w:rPr>
      </w:pPr>
      <w:r>
        <w:rPr>
          <w:rFonts w:ascii="Arial" w:hAnsi="Arial" w:cs="Arial"/>
          <w:u w:val="single"/>
        </w:rPr>
        <w:t>р</w:t>
      </w:r>
      <w:r w:rsidR="00DF74B1" w:rsidRPr="004C7260">
        <w:rPr>
          <w:rFonts w:ascii="Arial" w:hAnsi="Arial" w:cs="Arial"/>
          <w:u w:val="single"/>
        </w:rPr>
        <w:t>анга КЧК</w:t>
      </w:r>
    </w:p>
    <w:p w:rsidR="00DF74B1" w:rsidRDefault="003148A0" w:rsidP="00DF74B1">
      <w:pPr>
        <w:rPr>
          <w:rFonts w:ascii="Arial" w:hAnsi="Arial" w:cs="Arial"/>
        </w:rPr>
      </w:pPr>
      <w:r>
        <w:rPr>
          <w:rFonts w:ascii="Arial" w:hAnsi="Arial" w:cs="Arial"/>
        </w:rPr>
        <w:t xml:space="preserve">- </w:t>
      </w:r>
      <w:r w:rsidR="00DF74B1" w:rsidRPr="004C7260">
        <w:rPr>
          <w:rFonts w:ascii="Arial" w:hAnsi="Arial" w:cs="Arial"/>
        </w:rPr>
        <w:t>собаке занявшей 1-е место при сравнении победителей классов: промежуточного, открытого, рабочего и чемпионов</w:t>
      </w:r>
      <w:r w:rsidR="004C7260">
        <w:rPr>
          <w:rFonts w:ascii="Arial" w:hAnsi="Arial" w:cs="Arial"/>
        </w:rPr>
        <w:t xml:space="preserve"> (раздельно у кобелей и сук</w:t>
      </w:r>
      <w:r w:rsidR="00DF74B1" w:rsidRPr="004C7260">
        <w:rPr>
          <w:rFonts w:ascii="Arial" w:hAnsi="Arial" w:cs="Arial"/>
        </w:rPr>
        <w:t>)</w:t>
      </w:r>
      <w:r w:rsidR="004C7260">
        <w:rPr>
          <w:rFonts w:ascii="Arial" w:hAnsi="Arial" w:cs="Arial"/>
        </w:rPr>
        <w:t>.</w:t>
      </w:r>
    </w:p>
    <w:p w:rsidR="00CC0527" w:rsidRPr="00CC0527" w:rsidRDefault="00655232" w:rsidP="00CC0527">
      <w:pPr>
        <w:rPr>
          <w:rFonts w:ascii="Arial" w:hAnsi="Arial" w:cs="Arial"/>
        </w:rPr>
      </w:pPr>
      <w:r>
        <w:rPr>
          <w:rFonts w:ascii="Arial" w:hAnsi="Arial" w:cs="Arial"/>
        </w:rPr>
        <w:t>7</w:t>
      </w:r>
      <w:r w:rsidR="005C19E4" w:rsidRPr="004C7260">
        <w:rPr>
          <w:rFonts w:ascii="Arial" w:hAnsi="Arial" w:cs="Arial"/>
        </w:rPr>
        <w:t>.3.7</w:t>
      </w:r>
      <w:r w:rsidR="004C7260">
        <w:rPr>
          <w:rFonts w:ascii="Arial" w:hAnsi="Arial" w:cs="Arial"/>
        </w:rPr>
        <w:t xml:space="preserve">. </w:t>
      </w:r>
      <w:r w:rsidR="00CC0527" w:rsidRPr="005E714E">
        <w:rPr>
          <w:rFonts w:ascii="Arial" w:hAnsi="Arial" w:cs="Arial"/>
          <w:u w:val="single"/>
        </w:rPr>
        <w:t>Сертификат соответствия (СС).</w:t>
      </w:r>
    </w:p>
    <w:p w:rsidR="00CC0527" w:rsidRPr="00CC0527" w:rsidRDefault="00CC0527" w:rsidP="00CC0527">
      <w:pPr>
        <w:rPr>
          <w:rFonts w:ascii="Arial" w:hAnsi="Arial" w:cs="Arial"/>
        </w:rPr>
      </w:pPr>
      <w:r w:rsidRPr="00CC0527">
        <w:rPr>
          <w:rFonts w:ascii="Arial" w:hAnsi="Arial" w:cs="Arial"/>
        </w:rPr>
        <w:t>Титул может быть присвоен на выставках:</w:t>
      </w:r>
    </w:p>
    <w:p w:rsidR="00CC0527" w:rsidRPr="00DD7F5D" w:rsidRDefault="00CC0527" w:rsidP="00CC0527">
      <w:pPr>
        <w:rPr>
          <w:rFonts w:ascii="Arial" w:hAnsi="Arial" w:cs="Arial"/>
          <w:u w:val="single"/>
        </w:rPr>
      </w:pPr>
      <w:r w:rsidRPr="00DD7F5D">
        <w:rPr>
          <w:rFonts w:ascii="Arial" w:hAnsi="Arial" w:cs="Arial"/>
          <w:u w:val="single"/>
        </w:rPr>
        <w:t>ранга «Чемпион НКП» (ЧК) и «Победитель НКП» (ПК):</w:t>
      </w:r>
    </w:p>
    <w:p w:rsidR="00CC0527" w:rsidRPr="00CC0527" w:rsidRDefault="00CC0527" w:rsidP="00CC0527">
      <w:pPr>
        <w:rPr>
          <w:rFonts w:ascii="Arial" w:hAnsi="Arial" w:cs="Arial"/>
        </w:rPr>
      </w:pPr>
      <w:r w:rsidRPr="00CC0527">
        <w:rPr>
          <w:rFonts w:ascii="Arial" w:hAnsi="Arial" w:cs="Arial"/>
        </w:rPr>
        <w:t xml:space="preserve">собакам, получившим оценку отлично и попавшим в расстановку с 1-4 места в каждом классе (промежуточный, открытый, рабочий, чемпионов). </w:t>
      </w:r>
    </w:p>
    <w:p w:rsidR="00CC0527" w:rsidRPr="00DD7F5D" w:rsidRDefault="00CC0527" w:rsidP="00CC0527">
      <w:pPr>
        <w:rPr>
          <w:rFonts w:ascii="Arial" w:hAnsi="Arial" w:cs="Arial"/>
          <w:u w:val="single"/>
        </w:rPr>
      </w:pPr>
      <w:r w:rsidRPr="00DD7F5D">
        <w:rPr>
          <w:rFonts w:ascii="Arial" w:hAnsi="Arial" w:cs="Arial"/>
          <w:u w:val="single"/>
        </w:rPr>
        <w:t>ранга КЧК:</w:t>
      </w:r>
    </w:p>
    <w:p w:rsidR="00BE022E" w:rsidRPr="00BE022E" w:rsidRDefault="00CC0527" w:rsidP="00CC0527">
      <w:pPr>
        <w:rPr>
          <w:rFonts w:ascii="Arial" w:hAnsi="Arial" w:cs="Arial"/>
        </w:rPr>
      </w:pPr>
      <w:r w:rsidRPr="00CC0527">
        <w:rPr>
          <w:rFonts w:ascii="Arial" w:hAnsi="Arial" w:cs="Arial"/>
        </w:rPr>
        <w:t>собакам, победителям  классов: промежуточного, открытого, рабочего и чемпионов (раздельно у кобелей и сук).</w:t>
      </w:r>
    </w:p>
    <w:p w:rsidR="00BE022E" w:rsidRPr="00BE022E" w:rsidRDefault="00655232" w:rsidP="00BE022E">
      <w:pPr>
        <w:rPr>
          <w:rFonts w:ascii="Arial" w:hAnsi="Arial" w:cs="Arial"/>
        </w:rPr>
      </w:pPr>
      <w:r>
        <w:rPr>
          <w:rFonts w:ascii="Arial" w:hAnsi="Arial" w:cs="Arial"/>
        </w:rPr>
        <w:t>7</w:t>
      </w:r>
      <w:r w:rsidR="00BE022E" w:rsidRPr="00BE022E">
        <w:rPr>
          <w:rFonts w:ascii="Arial" w:hAnsi="Arial" w:cs="Arial"/>
        </w:rPr>
        <w:t>.3.9. Собаки, выигравшие  Национальную выставку (ЧК) получают следующие титулы:</w:t>
      </w:r>
    </w:p>
    <w:p w:rsidR="00BE022E" w:rsidRPr="00BE022E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lastRenderedPageBreak/>
        <w:t xml:space="preserve">«Победитель Клуба </w:t>
      </w:r>
      <w:proofErr w:type="spellStart"/>
      <w:r w:rsidRPr="00BE022E">
        <w:rPr>
          <w:rFonts w:ascii="Arial" w:hAnsi="Arial" w:cs="Arial"/>
        </w:rPr>
        <w:t>___Года</w:t>
      </w:r>
      <w:proofErr w:type="spellEnd"/>
      <w:r w:rsidRPr="00BE022E">
        <w:rPr>
          <w:rFonts w:ascii="Arial" w:hAnsi="Arial" w:cs="Arial"/>
        </w:rPr>
        <w:t>» и «Юный Победитель Клуба____ Года».</w:t>
      </w:r>
    </w:p>
    <w:p w:rsidR="00BE022E" w:rsidRPr="00BE022E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 xml:space="preserve">«Юный иностранный победитель Клуба» </w:t>
      </w:r>
      <w:r w:rsidR="006D4BFE" w:rsidRPr="00BE022E">
        <w:rPr>
          <w:rFonts w:ascii="Arial" w:hAnsi="Arial" w:cs="Arial"/>
        </w:rPr>
        <w:t>(кобель</w:t>
      </w:r>
      <w:r w:rsidRPr="00BE022E">
        <w:rPr>
          <w:rFonts w:ascii="Arial" w:hAnsi="Arial" w:cs="Arial"/>
        </w:rPr>
        <w:t xml:space="preserve"> и сука</w:t>
      </w:r>
      <w:r w:rsidR="006D4BFE" w:rsidRPr="00BE022E">
        <w:rPr>
          <w:rFonts w:ascii="Arial" w:hAnsi="Arial" w:cs="Arial"/>
        </w:rPr>
        <w:t>).</w:t>
      </w:r>
    </w:p>
    <w:p w:rsidR="00BE022E" w:rsidRPr="00BE022E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 xml:space="preserve"> Данный титул получает собака иностранного владельца, получившая наилучший результат в расстановке при наличии титула (CW или ЮСС) и сравнение с другой собакой иностранного владельца, аналогично получившая титул или выигравшая  классы юниоров 1 или юниоров 2  (раздельно для кобелей и сук). </w:t>
      </w:r>
    </w:p>
    <w:p w:rsidR="00BE022E" w:rsidRPr="00BE022E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 xml:space="preserve">«Иностранный Победитель Клуба </w:t>
      </w:r>
      <w:r w:rsidR="006D4BFE" w:rsidRPr="00BE022E">
        <w:rPr>
          <w:rFonts w:ascii="Arial" w:hAnsi="Arial" w:cs="Arial"/>
        </w:rPr>
        <w:t>(кобель</w:t>
      </w:r>
      <w:r w:rsidRPr="00BE022E">
        <w:rPr>
          <w:rFonts w:ascii="Arial" w:hAnsi="Arial" w:cs="Arial"/>
        </w:rPr>
        <w:t xml:space="preserve"> и сука).</w:t>
      </w:r>
    </w:p>
    <w:p w:rsidR="00BE022E" w:rsidRPr="00BE022E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 xml:space="preserve">Данный титул получает собака иностранного владельца, получившая наилучший результат в расстановке при наличии титула (CW или СС) и сравнение с другой собакой иностранного владельца, аналогично получившая титул или </w:t>
      </w:r>
      <w:r w:rsidR="006D4BFE" w:rsidRPr="00BE022E">
        <w:rPr>
          <w:rFonts w:ascii="Arial" w:hAnsi="Arial" w:cs="Arial"/>
        </w:rPr>
        <w:t>выигравшая класс</w:t>
      </w:r>
      <w:proofErr w:type="gramStart"/>
      <w:r w:rsidRPr="00BE022E">
        <w:rPr>
          <w:rFonts w:ascii="Arial" w:hAnsi="Arial" w:cs="Arial"/>
        </w:rPr>
        <w:t>.</w:t>
      </w:r>
      <w:proofErr w:type="gramEnd"/>
      <w:r w:rsidRPr="00BE022E">
        <w:rPr>
          <w:rFonts w:ascii="Arial" w:hAnsi="Arial" w:cs="Arial"/>
        </w:rPr>
        <w:t xml:space="preserve"> (</w:t>
      </w:r>
      <w:proofErr w:type="gramStart"/>
      <w:r w:rsidRPr="00BE022E">
        <w:rPr>
          <w:rFonts w:ascii="Arial" w:hAnsi="Arial" w:cs="Arial"/>
        </w:rPr>
        <w:t>р</w:t>
      </w:r>
      <w:proofErr w:type="gramEnd"/>
      <w:r w:rsidRPr="00BE022E">
        <w:rPr>
          <w:rFonts w:ascii="Arial" w:hAnsi="Arial" w:cs="Arial"/>
        </w:rPr>
        <w:t>аздельно для кобелей и сук).</w:t>
      </w:r>
    </w:p>
    <w:p w:rsidR="00BE022E" w:rsidRPr="00BE022E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>В случае</w:t>
      </w:r>
      <w:proofErr w:type="gramStart"/>
      <w:r w:rsidRPr="00BE022E">
        <w:rPr>
          <w:rFonts w:ascii="Arial" w:hAnsi="Arial" w:cs="Arial"/>
        </w:rPr>
        <w:t>,</w:t>
      </w:r>
      <w:proofErr w:type="gramEnd"/>
      <w:r w:rsidRPr="00BE022E">
        <w:rPr>
          <w:rFonts w:ascii="Arial" w:hAnsi="Arial" w:cs="Arial"/>
        </w:rPr>
        <w:t xml:space="preserve"> если две и более собак иностранных владельцев имеют равный результат судейства в рингах, то для присвоения титула для них проводится отдельное сравнение</w:t>
      </w:r>
    </w:p>
    <w:p w:rsidR="00BE022E" w:rsidRPr="00BE022E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>Собаки иностранных владельцев не претендуют на титул «Победитель Клуба __ Года» и «Юный победитель Клуба ___ Года</w:t>
      </w:r>
      <w:r w:rsidR="006D4BFE" w:rsidRPr="00BE022E">
        <w:rPr>
          <w:rFonts w:ascii="Arial" w:hAnsi="Arial" w:cs="Arial"/>
        </w:rPr>
        <w:t>»,</w:t>
      </w:r>
      <w:r w:rsidRPr="00BE022E">
        <w:rPr>
          <w:rFonts w:ascii="Arial" w:hAnsi="Arial" w:cs="Arial"/>
        </w:rPr>
        <w:t xml:space="preserve"> т.к. этот титул может получить только собака российского владельца, зарегистрированного в ВВЕРК.</w:t>
      </w:r>
    </w:p>
    <w:p w:rsidR="00B93568" w:rsidRDefault="00BE022E" w:rsidP="00AD1BD3">
      <w:pPr>
        <w:rPr>
          <w:rFonts w:ascii="Arial" w:hAnsi="Arial" w:cs="Arial"/>
          <w:i/>
        </w:rPr>
      </w:pPr>
      <w:r w:rsidRPr="00BE022E">
        <w:rPr>
          <w:rFonts w:ascii="Arial" w:hAnsi="Arial" w:cs="Arial"/>
        </w:rPr>
        <w:t>ВНИМАНИЕ. Переход никаких титулов не допускаетс</w:t>
      </w:r>
      <w:r w:rsidR="001A6A9A">
        <w:rPr>
          <w:rFonts w:ascii="Arial" w:hAnsi="Arial" w:cs="Arial"/>
        </w:rPr>
        <w:t>я</w:t>
      </w:r>
    </w:p>
    <w:p w:rsidR="00AD1BD3" w:rsidRPr="004C7260" w:rsidRDefault="00AD1BD3" w:rsidP="00AD1BD3">
      <w:pPr>
        <w:rPr>
          <w:rFonts w:ascii="Arial" w:hAnsi="Arial" w:cs="Arial"/>
          <w:b/>
        </w:rPr>
      </w:pPr>
      <w:r w:rsidRPr="00FB25DF">
        <w:rPr>
          <w:rFonts w:ascii="Arial" w:hAnsi="Arial" w:cs="Arial"/>
          <w:i/>
        </w:rPr>
        <w:t>Схема присвоения титула ЮКЧК (отдельно для кобелей и сук) и выбора ЛЮ на монопородных выставках ротвейлеров рана КЧК.</w:t>
      </w:r>
    </w:p>
    <w:p w:rsidR="00B93568" w:rsidRDefault="00C82766" w:rsidP="00AF7955">
      <w:pPr>
        <w:rPr>
          <w:rFonts w:ascii="Arial" w:hAnsi="Arial" w:cs="Arial"/>
        </w:rPr>
      </w:pPr>
      <w:r w:rsidRPr="004C7260">
        <w:rPr>
          <w:rFonts w:ascii="Arial" w:hAnsi="Arial" w:cs="Arial"/>
        </w:rPr>
        <w:object w:dxaOrig="8955" w:dyaOrig="50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1.5pt;height:152.25pt" o:ole="">
            <v:imagedata r:id="rId8" o:title=""/>
          </v:shape>
          <o:OLEObject Type="Embed" ProgID="Visio.Drawing.15" ShapeID="_x0000_i1025" DrawAspect="Content" ObjectID="_1539678629" r:id="rId9"/>
        </w:object>
      </w:r>
    </w:p>
    <w:p w:rsidR="00C82766" w:rsidRDefault="00B93568" w:rsidP="00AF7955">
      <w:pPr>
        <w:rPr>
          <w:rFonts w:ascii="Arial" w:hAnsi="Arial" w:cs="Arial"/>
        </w:rPr>
      </w:pPr>
      <w:r>
        <w:rPr>
          <w:rFonts w:ascii="Arial" w:hAnsi="Arial" w:cs="Arial"/>
        </w:rPr>
        <w:t>С</w:t>
      </w:r>
      <w:r w:rsidR="00AD1BD3" w:rsidRPr="00FB25DF">
        <w:rPr>
          <w:rFonts w:ascii="Arial" w:hAnsi="Arial" w:cs="Arial"/>
          <w:i/>
        </w:rPr>
        <w:t>хема присвоения титула ЮПК (отдельно для кобелей и сук) и выбора ЛЮ на монопородных выставках ротвейлеров рана ПК.</w:t>
      </w:r>
      <w:r w:rsidR="006D4BFE" w:rsidRPr="004C7260">
        <w:rPr>
          <w:rFonts w:ascii="Arial" w:hAnsi="Arial" w:cs="Arial"/>
        </w:rPr>
        <w:object w:dxaOrig="8955" w:dyaOrig="5010">
          <v:shape id="_x0000_i1026" type="#_x0000_t75" style="width:261pt;height:146.25pt" o:ole="">
            <v:imagedata r:id="rId10" o:title=""/>
          </v:shape>
          <o:OLEObject Type="Embed" ProgID="Visio.Drawing.15" ShapeID="_x0000_i1026" DrawAspect="Content" ObjectID="_1539678630" r:id="rId11"/>
        </w:object>
      </w:r>
    </w:p>
    <w:p w:rsidR="00AF7955" w:rsidRPr="00FB25DF" w:rsidRDefault="00AF7955" w:rsidP="00AF7955">
      <w:pPr>
        <w:rPr>
          <w:rFonts w:ascii="Arial" w:hAnsi="Arial" w:cs="Arial"/>
          <w:i/>
        </w:rPr>
      </w:pPr>
      <w:r w:rsidRPr="00FB25DF">
        <w:rPr>
          <w:rFonts w:ascii="Arial" w:hAnsi="Arial" w:cs="Arial"/>
          <w:i/>
        </w:rPr>
        <w:lastRenderedPageBreak/>
        <w:t>Схема присвоения титулов КЧК (ранг выставки КЧК). Для кобелей и сук отдельно.</w:t>
      </w:r>
    </w:p>
    <w:p w:rsidR="00AF7955" w:rsidRPr="004C7260" w:rsidRDefault="00110650" w:rsidP="00AF7955">
      <w:pPr>
        <w:rPr>
          <w:rFonts w:ascii="Arial" w:hAnsi="Arial" w:cs="Arial"/>
        </w:rPr>
      </w:pPr>
      <w:r w:rsidRPr="004C7260">
        <w:rPr>
          <w:rFonts w:ascii="Arial" w:hAnsi="Arial" w:cs="Arial"/>
        </w:rPr>
        <w:object w:dxaOrig="5565" w:dyaOrig="4305">
          <v:shape id="_x0000_i1027" type="#_x0000_t75" style="width:164.25pt;height:127.5pt" o:ole="">
            <v:imagedata r:id="rId12" o:title=""/>
          </v:shape>
          <o:OLEObject Type="Embed" ProgID="Visio.Drawing.15" ShapeID="_x0000_i1027" DrawAspect="Content" ObjectID="_1539678631" r:id="rId13"/>
        </w:object>
      </w:r>
    </w:p>
    <w:p w:rsidR="00AF7955" w:rsidRPr="00FB25DF" w:rsidRDefault="00AF7955" w:rsidP="00AF7955">
      <w:pPr>
        <w:rPr>
          <w:rFonts w:ascii="Arial" w:hAnsi="Arial" w:cs="Arial"/>
          <w:i/>
        </w:rPr>
      </w:pPr>
      <w:r w:rsidRPr="00FB25DF">
        <w:rPr>
          <w:rFonts w:ascii="Arial" w:hAnsi="Arial" w:cs="Arial"/>
          <w:i/>
        </w:rPr>
        <w:t xml:space="preserve">Схема присвоения титулов КЧК </w:t>
      </w:r>
      <w:r w:rsidR="00B23872" w:rsidRPr="00FB25DF">
        <w:rPr>
          <w:rFonts w:ascii="Arial" w:hAnsi="Arial" w:cs="Arial"/>
          <w:i/>
        </w:rPr>
        <w:t xml:space="preserve"> и ПК </w:t>
      </w:r>
      <w:r w:rsidRPr="00FB25DF">
        <w:rPr>
          <w:rFonts w:ascii="Arial" w:hAnsi="Arial" w:cs="Arial"/>
          <w:i/>
        </w:rPr>
        <w:t>(ранг выставки ПК). Для кобелей и сук отдельно.</w:t>
      </w:r>
    </w:p>
    <w:p w:rsidR="00AF7955" w:rsidRPr="004C7260" w:rsidRDefault="00C82766" w:rsidP="00AF7955">
      <w:pPr>
        <w:rPr>
          <w:rFonts w:ascii="Arial" w:hAnsi="Arial" w:cs="Arial"/>
        </w:rPr>
      </w:pPr>
      <w:r w:rsidRPr="004C7260">
        <w:rPr>
          <w:rFonts w:ascii="Arial" w:hAnsi="Arial" w:cs="Arial"/>
        </w:rPr>
        <w:object w:dxaOrig="5565" w:dyaOrig="4305">
          <v:shape id="_x0000_i1028" type="#_x0000_t75" style="width:161.25pt;height:124.5pt" o:ole="">
            <v:imagedata r:id="rId14" o:title=""/>
          </v:shape>
          <o:OLEObject Type="Embed" ProgID="Visio.Drawing.15" ShapeID="_x0000_i1028" DrawAspect="Content" ObjectID="_1539678632" r:id="rId15"/>
        </w:object>
      </w:r>
    </w:p>
    <w:p w:rsidR="00BE022E" w:rsidRPr="00B93568" w:rsidRDefault="00B23872" w:rsidP="00BE022E">
      <w:pPr>
        <w:rPr>
          <w:rFonts w:ascii="Arial" w:hAnsi="Arial" w:cs="Arial"/>
          <w:i/>
        </w:rPr>
      </w:pPr>
      <w:r w:rsidRPr="00FB25DF">
        <w:rPr>
          <w:rFonts w:ascii="Arial" w:hAnsi="Arial" w:cs="Arial"/>
          <w:i/>
        </w:rPr>
        <w:t>Схема выбора лучшего представителя породы выставки</w:t>
      </w:r>
      <w:r w:rsidR="001A0835">
        <w:rPr>
          <w:rFonts w:ascii="Arial" w:hAnsi="Arial" w:cs="Arial"/>
          <w:i/>
        </w:rPr>
        <w:t>.</w:t>
      </w:r>
      <w:r w:rsidR="006D4BFE">
        <w:object w:dxaOrig="7425" w:dyaOrig="9945">
          <v:shape id="_x0000_i1029" type="#_x0000_t75" style="width:264pt;height:353.25pt" o:ole="">
            <v:imagedata r:id="rId16" o:title=""/>
          </v:shape>
          <o:OLEObject Type="Embed" ProgID="Visio.Drawing.15" ShapeID="_x0000_i1029" DrawAspect="Content" ObjectID="_1539678633" r:id="rId17"/>
        </w:object>
      </w:r>
    </w:p>
    <w:p w:rsidR="00FB25DF" w:rsidRDefault="00FB25DF" w:rsidP="00BE022E">
      <w:pPr>
        <w:rPr>
          <w:rFonts w:ascii="Arial" w:hAnsi="Arial" w:cs="Arial"/>
        </w:rPr>
      </w:pPr>
    </w:p>
    <w:p w:rsidR="00BE022E" w:rsidRPr="00BE022E" w:rsidRDefault="00655232" w:rsidP="00BE022E">
      <w:pPr>
        <w:rPr>
          <w:rFonts w:ascii="Arial" w:hAnsi="Arial" w:cs="Arial"/>
        </w:rPr>
      </w:pPr>
      <w:r>
        <w:rPr>
          <w:rFonts w:ascii="Arial" w:hAnsi="Arial" w:cs="Arial"/>
        </w:rPr>
        <w:lastRenderedPageBreak/>
        <w:t>8</w:t>
      </w:r>
      <w:r w:rsidR="00BE022E" w:rsidRPr="00BE022E">
        <w:rPr>
          <w:rFonts w:ascii="Arial" w:hAnsi="Arial" w:cs="Arial"/>
        </w:rPr>
        <w:t>. ПРИСВОЕНИЕ ТИТУЛО</w:t>
      </w:r>
      <w:r w:rsidR="001A0835">
        <w:rPr>
          <w:rFonts w:ascii="Arial" w:hAnsi="Arial" w:cs="Arial"/>
        </w:rPr>
        <w:t>В НКП ПУТЕМ ОБМЕНА СЕРТИФИКАТОВ.</w:t>
      </w:r>
    </w:p>
    <w:p w:rsidR="00BE022E" w:rsidRPr="00BE022E" w:rsidRDefault="00BE022E" w:rsidP="00BE022E">
      <w:pPr>
        <w:rPr>
          <w:rFonts w:ascii="Arial" w:hAnsi="Arial" w:cs="Arial"/>
        </w:rPr>
      </w:pPr>
    </w:p>
    <w:p w:rsidR="00BE022E" w:rsidRPr="00BE022E" w:rsidRDefault="00655232" w:rsidP="00BE022E">
      <w:pPr>
        <w:rPr>
          <w:rFonts w:ascii="Arial" w:hAnsi="Arial" w:cs="Arial"/>
        </w:rPr>
      </w:pPr>
      <w:r>
        <w:rPr>
          <w:rFonts w:ascii="Arial" w:hAnsi="Arial" w:cs="Arial"/>
        </w:rPr>
        <w:t>8</w:t>
      </w:r>
      <w:r w:rsidR="00BE022E" w:rsidRPr="00BE022E">
        <w:rPr>
          <w:rFonts w:ascii="Arial" w:hAnsi="Arial" w:cs="Arial"/>
        </w:rPr>
        <w:t>.1. Титул «ЮНЫЙ ЧЕМПИОН НКП» (ЮЧК</w:t>
      </w:r>
      <w:r w:rsidR="005E714E">
        <w:rPr>
          <w:rFonts w:ascii="Arial" w:hAnsi="Arial" w:cs="Arial"/>
        </w:rPr>
        <w:t>)</w:t>
      </w:r>
      <w:r w:rsidR="00BE022E" w:rsidRPr="00BE022E">
        <w:rPr>
          <w:rFonts w:ascii="Arial" w:hAnsi="Arial" w:cs="Arial"/>
        </w:rPr>
        <w:t xml:space="preserve"> может быть присвоен по одному из следующих наборов сертификатов:</w:t>
      </w:r>
    </w:p>
    <w:p w:rsidR="00BE022E" w:rsidRPr="00BE022E" w:rsidRDefault="00BE022E" w:rsidP="00BE022E">
      <w:pPr>
        <w:rPr>
          <w:rFonts w:ascii="Arial" w:hAnsi="Arial" w:cs="Arial"/>
        </w:rPr>
      </w:pPr>
    </w:p>
    <w:p w:rsidR="00BE022E" w:rsidRPr="00BE022E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 xml:space="preserve">- Может быть </w:t>
      </w:r>
      <w:proofErr w:type="gramStart"/>
      <w:r w:rsidRPr="00BE022E">
        <w:rPr>
          <w:rFonts w:ascii="Arial" w:hAnsi="Arial" w:cs="Arial"/>
        </w:rPr>
        <w:t>получен</w:t>
      </w:r>
      <w:proofErr w:type="gramEnd"/>
      <w:r w:rsidRPr="00BE022E">
        <w:rPr>
          <w:rFonts w:ascii="Arial" w:hAnsi="Arial" w:cs="Arial"/>
        </w:rPr>
        <w:t xml:space="preserve"> непосредственно на Национальной выставке.</w:t>
      </w:r>
    </w:p>
    <w:p w:rsidR="00BE022E" w:rsidRPr="00BE022E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>- При обмене 3-х сертификатов «ЮКЧК», полученных  у трех разных судей.</w:t>
      </w:r>
    </w:p>
    <w:p w:rsidR="00BE022E" w:rsidRPr="00BE022E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>- При обмене 2-х сертификатов «ЮКЧК», полученных в разных регионах у разных судей.</w:t>
      </w:r>
    </w:p>
    <w:p w:rsidR="00BE022E" w:rsidRPr="00BE022E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 xml:space="preserve">- При обмене сертификата «Юный Победитель НКП» + 1 сертификат «Ю.КЧК», </w:t>
      </w:r>
      <w:proofErr w:type="gramStart"/>
      <w:r w:rsidRPr="00BE022E">
        <w:rPr>
          <w:rFonts w:ascii="Arial" w:hAnsi="Arial" w:cs="Arial"/>
        </w:rPr>
        <w:t>полученные</w:t>
      </w:r>
      <w:proofErr w:type="gramEnd"/>
      <w:r w:rsidRPr="00BE022E">
        <w:rPr>
          <w:rFonts w:ascii="Arial" w:hAnsi="Arial" w:cs="Arial"/>
        </w:rPr>
        <w:t xml:space="preserve"> у разных судей.</w:t>
      </w:r>
    </w:p>
    <w:p w:rsidR="00BE022E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 xml:space="preserve"> 2 сертификата «Ю.СС» могут быть </w:t>
      </w:r>
      <w:r w:rsidR="006D4BFE" w:rsidRPr="00BE022E">
        <w:rPr>
          <w:rFonts w:ascii="Arial" w:hAnsi="Arial" w:cs="Arial"/>
        </w:rPr>
        <w:t>обменены на</w:t>
      </w:r>
      <w:r w:rsidRPr="00BE022E">
        <w:rPr>
          <w:rFonts w:ascii="Arial" w:hAnsi="Arial" w:cs="Arial"/>
        </w:rPr>
        <w:t xml:space="preserve"> 1 с</w:t>
      </w:r>
      <w:r w:rsidR="0039351D">
        <w:rPr>
          <w:rFonts w:ascii="Arial" w:hAnsi="Arial" w:cs="Arial"/>
        </w:rPr>
        <w:t>ертификат «Ю.КЧК» – однократно</w:t>
      </w:r>
      <w:proofErr w:type="gramStart"/>
      <w:r w:rsidR="0039351D">
        <w:rPr>
          <w:rFonts w:ascii="Arial" w:hAnsi="Arial" w:cs="Arial"/>
        </w:rPr>
        <w:t xml:space="preserve"> .</w:t>
      </w:r>
      <w:proofErr w:type="gramEnd"/>
    </w:p>
    <w:p w:rsidR="005E714E" w:rsidRDefault="00655232" w:rsidP="00BE022E">
      <w:pPr>
        <w:rPr>
          <w:rFonts w:ascii="Arial" w:hAnsi="Arial" w:cs="Arial"/>
        </w:rPr>
      </w:pPr>
      <w:r>
        <w:rPr>
          <w:rFonts w:ascii="Arial" w:hAnsi="Arial" w:cs="Arial"/>
        </w:rPr>
        <w:t>8</w:t>
      </w:r>
      <w:r w:rsidR="00BE022E" w:rsidRPr="00BE022E">
        <w:rPr>
          <w:rFonts w:ascii="Arial" w:hAnsi="Arial" w:cs="Arial"/>
        </w:rPr>
        <w:t>.2. Титул «ЧЕМПИОН НКП» (</w:t>
      </w:r>
      <w:r w:rsidR="006D4BFE" w:rsidRPr="00BE022E">
        <w:rPr>
          <w:rFonts w:ascii="Arial" w:hAnsi="Arial" w:cs="Arial"/>
        </w:rPr>
        <w:t>ЧК) может</w:t>
      </w:r>
      <w:r w:rsidR="00BE022E" w:rsidRPr="00BE022E">
        <w:rPr>
          <w:rFonts w:ascii="Arial" w:hAnsi="Arial" w:cs="Arial"/>
        </w:rPr>
        <w:t xml:space="preserve"> быть присвоен многократно, каждый раз по одному из следующих наборов сертификатов:</w:t>
      </w:r>
    </w:p>
    <w:p w:rsidR="00BE022E" w:rsidRPr="00BE022E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>- При обмене 3-х сертификатов «КЧК», полученных  в 3-х разных Федеральных Округах у трех разных судей.</w:t>
      </w:r>
    </w:p>
    <w:p w:rsidR="00BE022E" w:rsidRPr="00BE022E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>- При обмене 3-х сертификатов «КЧК», полученных в 2-х разных Федеральных Округах у разных судей + сертификат «Юный Победитель НКП».</w:t>
      </w:r>
    </w:p>
    <w:p w:rsidR="00BE022E" w:rsidRPr="00BE022E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>- При обмене 5-ти сертификатов «КЧК», полученных в 2-х разных Федеральных Округах  у трех разных судей.</w:t>
      </w:r>
    </w:p>
    <w:p w:rsidR="00BE022E" w:rsidRPr="00BE022E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>- При обмене сертификата «Победитель НКП» + 1 сертификат «КЧК», полученных в 2-х разных Федеральных Округах у разных судей + титул «Юный Чемпион НКП»</w:t>
      </w:r>
    </w:p>
    <w:p w:rsidR="00BE022E" w:rsidRPr="00BE022E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>- При обмене двух сертификатов «Победитель НКП», полученных в  2-х разных Федеральных Округах у  разных судей.</w:t>
      </w:r>
    </w:p>
    <w:p w:rsidR="00BE022E" w:rsidRPr="00BE022E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>2 сертификата «СС» могут быть обменены на 1 сертификат «КЧК» - однократно.</w:t>
      </w:r>
    </w:p>
    <w:p w:rsidR="00BE022E" w:rsidRPr="00BE022E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>При любом варианте получения титула «Чемпион НКП», собака должна иметь положительный результат прохождения керунга.</w:t>
      </w:r>
    </w:p>
    <w:p w:rsidR="00BE022E" w:rsidRPr="00BE022E" w:rsidRDefault="00112B35" w:rsidP="00BE022E">
      <w:pPr>
        <w:rPr>
          <w:rFonts w:ascii="Arial" w:hAnsi="Arial" w:cs="Arial"/>
        </w:rPr>
      </w:pPr>
      <w:r w:rsidRPr="00112B35">
        <w:rPr>
          <w:rFonts w:ascii="Arial" w:hAnsi="Arial" w:cs="Arial"/>
        </w:rPr>
        <w:t xml:space="preserve">ТИТУЛ  « ЧЕМПИОН НКП»  МОЖЕТ ПРИСВАИВАТЬСЯ МНОГОКРАТНО при любом из предложенных наборов сертификатов. </w:t>
      </w:r>
      <w:r w:rsidR="00BE022E" w:rsidRPr="00BE022E">
        <w:rPr>
          <w:rFonts w:ascii="Arial" w:hAnsi="Arial" w:cs="Arial"/>
        </w:rPr>
        <w:t>При повторной подаче</w:t>
      </w:r>
      <w:r>
        <w:rPr>
          <w:rFonts w:ascii="Arial" w:hAnsi="Arial" w:cs="Arial"/>
        </w:rPr>
        <w:t xml:space="preserve"> документов</w:t>
      </w:r>
      <w:r w:rsidR="00BE022E" w:rsidRPr="00BE022E">
        <w:rPr>
          <w:rFonts w:ascii="Arial" w:hAnsi="Arial" w:cs="Arial"/>
        </w:rPr>
        <w:t xml:space="preserve"> все сертификаты должны быть получены после присвоения предыдущего титула ЧК. </w:t>
      </w:r>
    </w:p>
    <w:p w:rsidR="00BE022E" w:rsidRPr="00BE022E" w:rsidRDefault="00655232" w:rsidP="00BE022E">
      <w:pPr>
        <w:rPr>
          <w:rFonts w:ascii="Arial" w:hAnsi="Arial" w:cs="Arial"/>
        </w:rPr>
      </w:pPr>
      <w:r>
        <w:rPr>
          <w:rFonts w:ascii="Arial" w:hAnsi="Arial" w:cs="Arial"/>
        </w:rPr>
        <w:t>8</w:t>
      </w:r>
      <w:r w:rsidR="00BE022E" w:rsidRPr="00BE022E">
        <w:rPr>
          <w:rFonts w:ascii="Arial" w:hAnsi="Arial" w:cs="Arial"/>
        </w:rPr>
        <w:t>.</w:t>
      </w:r>
      <w:r w:rsidR="008C3382">
        <w:rPr>
          <w:rFonts w:ascii="Arial" w:hAnsi="Arial" w:cs="Arial"/>
        </w:rPr>
        <w:t xml:space="preserve">3. </w:t>
      </w:r>
      <w:r w:rsidR="00BE022E" w:rsidRPr="00BE022E">
        <w:rPr>
          <w:rFonts w:ascii="Arial" w:hAnsi="Arial" w:cs="Arial"/>
        </w:rPr>
        <w:t>Для получения документа, подтверждающего титул, владельцу необходимо обратиться в</w:t>
      </w:r>
      <w:r w:rsidR="0020441F">
        <w:rPr>
          <w:rFonts w:ascii="Arial" w:hAnsi="Arial" w:cs="Arial"/>
        </w:rPr>
        <w:t xml:space="preserve"> НКП Ротвейлер  с заявлением установленной формы</w:t>
      </w:r>
      <w:r w:rsidR="00BE022E" w:rsidRPr="00BE022E">
        <w:rPr>
          <w:rFonts w:ascii="Arial" w:hAnsi="Arial" w:cs="Arial"/>
        </w:rPr>
        <w:t>. (</w:t>
      </w:r>
      <w:r w:rsidR="00BE022E" w:rsidRPr="000F26A8">
        <w:rPr>
          <w:rFonts w:ascii="Arial" w:hAnsi="Arial" w:cs="Arial"/>
          <w:b/>
          <w:u w:val="single"/>
        </w:rPr>
        <w:t>Приложение №</w:t>
      </w:r>
      <w:r w:rsidR="000F26A8" w:rsidRPr="000F26A8">
        <w:rPr>
          <w:rFonts w:ascii="Arial" w:hAnsi="Arial" w:cs="Arial"/>
          <w:b/>
          <w:u w:val="single"/>
        </w:rPr>
        <w:t xml:space="preserve"> 3, 4</w:t>
      </w:r>
      <w:r w:rsidR="00BE022E" w:rsidRPr="000F26A8">
        <w:rPr>
          <w:rFonts w:ascii="Arial" w:hAnsi="Arial" w:cs="Arial"/>
          <w:b/>
          <w:u w:val="single"/>
        </w:rPr>
        <w:t>)</w:t>
      </w:r>
    </w:p>
    <w:p w:rsidR="00BE022E" w:rsidRPr="00BE022E" w:rsidRDefault="00071998" w:rsidP="00BE022E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9</w:t>
      </w:r>
      <w:r w:rsidR="00BE022E" w:rsidRPr="00BE022E">
        <w:rPr>
          <w:rFonts w:ascii="Arial" w:hAnsi="Arial" w:cs="Arial"/>
        </w:rPr>
        <w:t>. ПРОЦЕДУРА СУДЕЙСТВА</w:t>
      </w:r>
    </w:p>
    <w:p w:rsidR="00BE022E" w:rsidRPr="00BE022E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>Процедура судейства на монопородных выставках НКП Ротвейлер соответствует соответствующим Полож</w:t>
      </w:r>
      <w:r w:rsidR="00B13593">
        <w:rPr>
          <w:rFonts w:ascii="Arial" w:hAnsi="Arial" w:cs="Arial"/>
        </w:rPr>
        <w:t>ениям РКФ о судействе выставок</w:t>
      </w:r>
      <w:r w:rsidR="0020441F">
        <w:rPr>
          <w:rFonts w:ascii="Arial" w:hAnsi="Arial" w:cs="Arial"/>
        </w:rPr>
        <w:t>,</w:t>
      </w:r>
      <w:r w:rsidRPr="00BE022E">
        <w:rPr>
          <w:rFonts w:ascii="Arial" w:hAnsi="Arial" w:cs="Arial"/>
        </w:rPr>
        <w:t xml:space="preserve"> испытаний и соревнований. </w:t>
      </w:r>
    </w:p>
    <w:p w:rsidR="00BE022E" w:rsidRPr="00BE022E" w:rsidRDefault="00071998" w:rsidP="00BE022E">
      <w:pPr>
        <w:rPr>
          <w:rFonts w:ascii="Arial" w:hAnsi="Arial" w:cs="Arial"/>
        </w:rPr>
      </w:pPr>
      <w:r>
        <w:rPr>
          <w:rFonts w:ascii="Arial" w:hAnsi="Arial" w:cs="Arial"/>
        </w:rPr>
        <w:lastRenderedPageBreak/>
        <w:t>9</w:t>
      </w:r>
      <w:r w:rsidR="00BE022E" w:rsidRPr="00BE022E">
        <w:rPr>
          <w:rFonts w:ascii="Arial" w:hAnsi="Arial" w:cs="Arial"/>
        </w:rPr>
        <w:t xml:space="preserve">.1. Судья единолично производит индивидуальный осмотр, делает описание, а затем производит полную расстановку ринга с присуждением оценки каждой собаке. Индивидуальный осмотр рекомендуется проводить по порядку номеров каталога. При индивидуальном осмотре может проводиться измерение высоты в холке, что отражается в описании. </w:t>
      </w:r>
    </w:p>
    <w:p w:rsidR="00BE022E" w:rsidRPr="00BE022E" w:rsidRDefault="00071998" w:rsidP="00BE022E">
      <w:pPr>
        <w:rPr>
          <w:rFonts w:ascii="Arial" w:hAnsi="Arial" w:cs="Arial"/>
        </w:rPr>
      </w:pPr>
      <w:r>
        <w:rPr>
          <w:rFonts w:ascii="Arial" w:hAnsi="Arial" w:cs="Arial"/>
        </w:rPr>
        <w:t>9</w:t>
      </w:r>
      <w:r w:rsidR="00BE022E" w:rsidRPr="00BE022E">
        <w:rPr>
          <w:rFonts w:ascii="Arial" w:hAnsi="Arial" w:cs="Arial"/>
        </w:rPr>
        <w:t xml:space="preserve">.2 </w:t>
      </w:r>
      <w:r w:rsidR="00BE022E" w:rsidRPr="0020441F">
        <w:rPr>
          <w:rFonts w:ascii="Arial" w:hAnsi="Arial" w:cs="Arial"/>
          <w:u w:val="single"/>
        </w:rPr>
        <w:t>Судья должен по окончании экспертизы каждого класса прокомментировать оценки и расстановку</w:t>
      </w:r>
      <w:r w:rsidR="00BE022E" w:rsidRPr="00BE022E">
        <w:rPr>
          <w:rFonts w:ascii="Arial" w:hAnsi="Arial" w:cs="Arial"/>
        </w:rPr>
        <w:t>.  Для осмотра семенников и зубной системы, помимо основного судьи, могут дополнительно привлекаться  помощники, которые являются судьями РКФ -FCI или кёрмастерами, информация  о них должна быть отражена в каталоге  выставки.</w:t>
      </w:r>
    </w:p>
    <w:p w:rsidR="00E35BAD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>Четыре лучшие собаки в каждом классе расставляются при наличии оценки не ниже «очень хорошо», а в классе щенков расставляются при наличии оценки не ниже «перс</w:t>
      </w:r>
      <w:r w:rsidR="00112B35">
        <w:rPr>
          <w:rFonts w:ascii="Arial" w:hAnsi="Arial" w:cs="Arial"/>
        </w:rPr>
        <w:t xml:space="preserve">пективный». </w:t>
      </w:r>
    </w:p>
    <w:p w:rsidR="00BE022E" w:rsidRPr="00BE022E" w:rsidRDefault="00112B35" w:rsidP="00BE022E">
      <w:pPr>
        <w:rPr>
          <w:rFonts w:ascii="Arial" w:hAnsi="Arial" w:cs="Arial"/>
        </w:rPr>
      </w:pPr>
      <w:r>
        <w:rPr>
          <w:rFonts w:ascii="Arial" w:hAnsi="Arial" w:cs="Arial"/>
        </w:rPr>
        <w:t>На выставках ранга ПК</w:t>
      </w:r>
      <w:r w:rsidR="00BE022E" w:rsidRPr="00BE022E">
        <w:rPr>
          <w:rFonts w:ascii="Arial" w:hAnsi="Arial" w:cs="Arial"/>
        </w:rPr>
        <w:t xml:space="preserve"> и ЧК допускается расстановка с 1 по 10 </w:t>
      </w:r>
      <w:r w:rsidR="00E35BAD">
        <w:rPr>
          <w:rFonts w:ascii="Arial" w:hAnsi="Arial" w:cs="Arial"/>
        </w:rPr>
        <w:t xml:space="preserve">места для всех классов </w:t>
      </w:r>
      <w:r w:rsidR="00BE022E" w:rsidRPr="00BE022E">
        <w:rPr>
          <w:rFonts w:ascii="Arial" w:hAnsi="Arial" w:cs="Arial"/>
        </w:rPr>
        <w:t>с публичным комментарием эксперта.</w:t>
      </w:r>
    </w:p>
    <w:p w:rsidR="00BE022E" w:rsidRPr="00BE022E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>Результаты судейства в экстерьерных рингах заносятся в ринговые ведомости установленного РКФ образца.</w:t>
      </w:r>
    </w:p>
    <w:p w:rsidR="00BE022E" w:rsidRPr="00BE022E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 xml:space="preserve"> Протесты на судейство не принимаются, мнение судьи является окончательным и обжалованию не подлежит.</w:t>
      </w:r>
    </w:p>
    <w:p w:rsidR="00BE022E" w:rsidRPr="00BE022E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>Участники, опоздавшие в ринг, к судейству не допускаются.</w:t>
      </w:r>
    </w:p>
    <w:p w:rsidR="00BE022E" w:rsidRPr="00BE022E" w:rsidRDefault="00071998" w:rsidP="00BE022E">
      <w:pPr>
        <w:rPr>
          <w:rFonts w:ascii="Arial" w:hAnsi="Arial" w:cs="Arial"/>
        </w:rPr>
      </w:pPr>
      <w:r>
        <w:rPr>
          <w:rFonts w:ascii="Arial" w:hAnsi="Arial" w:cs="Arial"/>
        </w:rPr>
        <w:t>9</w:t>
      </w:r>
      <w:r w:rsidR="00BE022E" w:rsidRPr="00BE022E">
        <w:rPr>
          <w:rFonts w:ascii="Arial" w:hAnsi="Arial" w:cs="Arial"/>
        </w:rPr>
        <w:t xml:space="preserve">.3. На выставках любого ранга запрещается:  </w:t>
      </w:r>
    </w:p>
    <w:p w:rsidR="00BE022E" w:rsidRPr="00BE022E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>- выставлять собак в строгих ошейниках, ошейниках с шипами, шлейках, намордниках;</w:t>
      </w:r>
    </w:p>
    <w:p w:rsidR="00BE022E" w:rsidRPr="00BE022E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>- использовать электронные ошейники и электронные звуковые устройства</w:t>
      </w:r>
      <w:r w:rsidR="005F6294">
        <w:rPr>
          <w:rFonts w:ascii="Arial" w:hAnsi="Arial" w:cs="Arial"/>
        </w:rPr>
        <w:t>;</w:t>
      </w:r>
    </w:p>
    <w:p w:rsidR="00BE022E" w:rsidRPr="00BE022E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>- пользоваться любыми препаратами, с помощью которых можно изменить</w:t>
      </w:r>
    </w:p>
    <w:p w:rsidR="00BE022E" w:rsidRPr="00BE022E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>натуральный цвет и структуру шерсти;</w:t>
      </w:r>
    </w:p>
    <w:p w:rsidR="00BE022E" w:rsidRPr="00BE022E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>- заходить в ринг без разрешения судьи;</w:t>
      </w:r>
    </w:p>
    <w:p w:rsidR="00BE022E" w:rsidRPr="00BE022E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>- находиться без собаки  и привлекать внимание собаки любым способом в ринговом коридоре или внутри ринга.</w:t>
      </w:r>
    </w:p>
    <w:p w:rsidR="00BE022E" w:rsidRPr="00BE022E" w:rsidRDefault="00071998" w:rsidP="00BE022E">
      <w:pPr>
        <w:rPr>
          <w:rFonts w:ascii="Arial" w:hAnsi="Arial" w:cs="Arial"/>
        </w:rPr>
      </w:pPr>
      <w:r>
        <w:rPr>
          <w:rFonts w:ascii="Arial" w:hAnsi="Arial" w:cs="Arial"/>
        </w:rPr>
        <w:t>9</w:t>
      </w:r>
      <w:r w:rsidR="00BE022E" w:rsidRPr="00BE022E">
        <w:rPr>
          <w:rFonts w:ascii="Arial" w:hAnsi="Arial" w:cs="Arial"/>
        </w:rPr>
        <w:t xml:space="preserve">.4. За жестокое обращение </w:t>
      </w:r>
      <w:r w:rsidR="006D4BFE" w:rsidRPr="00BE022E">
        <w:rPr>
          <w:rFonts w:ascii="Arial" w:hAnsi="Arial" w:cs="Arial"/>
        </w:rPr>
        <w:t>с собакой</w:t>
      </w:r>
      <w:r w:rsidR="00BE022E" w:rsidRPr="00BE022E">
        <w:rPr>
          <w:rFonts w:ascii="Arial" w:hAnsi="Arial" w:cs="Arial"/>
        </w:rPr>
        <w:t>, неэтичное поведение на выставке, спровоцированные драки собак и покусы</w:t>
      </w:r>
      <w:r w:rsidR="006D2214">
        <w:rPr>
          <w:rFonts w:ascii="Arial" w:hAnsi="Arial" w:cs="Arial"/>
        </w:rPr>
        <w:t xml:space="preserve">, </w:t>
      </w:r>
      <w:r w:rsidR="00BE022E" w:rsidRPr="00BE022E">
        <w:rPr>
          <w:rFonts w:ascii="Arial" w:hAnsi="Arial" w:cs="Arial"/>
        </w:rPr>
        <w:t xml:space="preserve">по заявлению судьи, членов ринговой бригады или оргкомитета, выставочная комиссия </w:t>
      </w:r>
      <w:r w:rsidR="006D4BFE" w:rsidRPr="00BE022E">
        <w:rPr>
          <w:rFonts w:ascii="Arial" w:hAnsi="Arial" w:cs="Arial"/>
        </w:rPr>
        <w:t>НКП Ротвейлер</w:t>
      </w:r>
      <w:r w:rsidR="00BE022E" w:rsidRPr="00BE022E">
        <w:rPr>
          <w:rFonts w:ascii="Arial" w:hAnsi="Arial" w:cs="Arial"/>
        </w:rPr>
        <w:t xml:space="preserve"> может ходатайствовать перед Президиумом НКПР и выставочной комиссией РКФ о дисквалификации владельца собаки или </w:t>
      </w:r>
      <w:r w:rsidR="006D4BFE" w:rsidRPr="00BE022E">
        <w:rPr>
          <w:rFonts w:ascii="Arial" w:hAnsi="Arial" w:cs="Arial"/>
        </w:rPr>
        <w:t>хэ</w:t>
      </w:r>
      <w:r w:rsidR="006D4BFE">
        <w:rPr>
          <w:rFonts w:ascii="Arial" w:hAnsi="Arial" w:cs="Arial"/>
        </w:rPr>
        <w:t>ндлера на</w:t>
      </w:r>
      <w:r w:rsidR="00E35BAD">
        <w:rPr>
          <w:rFonts w:ascii="Arial" w:hAnsi="Arial" w:cs="Arial"/>
        </w:rPr>
        <w:t xml:space="preserve"> всех </w:t>
      </w:r>
      <w:r w:rsidR="006D4BFE">
        <w:rPr>
          <w:rFonts w:ascii="Arial" w:hAnsi="Arial" w:cs="Arial"/>
        </w:rPr>
        <w:t>выставках НКПР</w:t>
      </w:r>
      <w:r w:rsidR="00BE022E" w:rsidRPr="00BE022E">
        <w:rPr>
          <w:rFonts w:ascii="Arial" w:hAnsi="Arial" w:cs="Arial"/>
        </w:rPr>
        <w:t xml:space="preserve"> и РКФ на определенный срок. </w:t>
      </w:r>
    </w:p>
    <w:p w:rsidR="00BE022E" w:rsidRPr="00BE022E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 xml:space="preserve">                                                   1</w:t>
      </w:r>
      <w:r w:rsidR="00071998">
        <w:rPr>
          <w:rFonts w:ascii="Arial" w:hAnsi="Arial" w:cs="Arial"/>
        </w:rPr>
        <w:t>0</w:t>
      </w:r>
      <w:r w:rsidRPr="00BE022E">
        <w:rPr>
          <w:rFonts w:ascii="Arial" w:hAnsi="Arial" w:cs="Arial"/>
        </w:rPr>
        <w:t>. КАТАЛОГ ВЫСТАВКИ</w:t>
      </w:r>
    </w:p>
    <w:p w:rsidR="00BE022E" w:rsidRPr="00BE022E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>На основании заявочных листов составляется каталог выставки, который должен содержать:</w:t>
      </w:r>
    </w:p>
    <w:p w:rsidR="005F6294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>- Титульный лист с эмблемой РКФ и НКП</w:t>
      </w:r>
      <w:proofErr w:type="gramStart"/>
      <w:r w:rsidRPr="00BE022E">
        <w:rPr>
          <w:rFonts w:ascii="Arial" w:hAnsi="Arial" w:cs="Arial"/>
        </w:rPr>
        <w:t>Р</w:t>
      </w:r>
      <w:r w:rsidR="00E35BAD" w:rsidRPr="006521A7">
        <w:rPr>
          <w:rFonts w:ascii="Arial" w:hAnsi="Arial" w:cs="Arial"/>
          <w:u w:val="single"/>
        </w:rPr>
        <w:t>(</w:t>
      </w:r>
      <w:proofErr w:type="gramEnd"/>
      <w:r w:rsidR="00E35BAD" w:rsidRPr="006521A7">
        <w:rPr>
          <w:rFonts w:ascii="Arial" w:hAnsi="Arial" w:cs="Arial"/>
          <w:u w:val="single"/>
        </w:rPr>
        <w:t>на сайте НКПР</w:t>
      </w:r>
      <w:r w:rsidR="00E35BAD">
        <w:rPr>
          <w:rFonts w:ascii="Arial" w:hAnsi="Arial" w:cs="Arial"/>
        </w:rPr>
        <w:t>)</w:t>
      </w:r>
      <w:r w:rsidRPr="00BE022E">
        <w:rPr>
          <w:rFonts w:ascii="Arial" w:hAnsi="Arial" w:cs="Arial"/>
        </w:rPr>
        <w:t xml:space="preserve"> и с надписью: </w:t>
      </w:r>
    </w:p>
    <w:p w:rsidR="005F6294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>РОССИ</w:t>
      </w:r>
      <w:r w:rsidR="005F6294">
        <w:rPr>
          <w:rFonts w:ascii="Arial" w:hAnsi="Arial" w:cs="Arial"/>
        </w:rPr>
        <w:t>ЙСКАЯ КИНОЛОГИЧЕСКАЯ ФЕДЕРАЦИЯ</w:t>
      </w:r>
    </w:p>
    <w:p w:rsidR="005F6294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lastRenderedPageBreak/>
        <w:t>НАЦИ</w:t>
      </w:r>
      <w:r w:rsidR="005F6294">
        <w:rPr>
          <w:rFonts w:ascii="Arial" w:hAnsi="Arial" w:cs="Arial"/>
        </w:rPr>
        <w:t xml:space="preserve">ОНАЛЬНЫЙ КЛУБ ПОРОДЫ РОТВЕЙЛЕР </w:t>
      </w:r>
    </w:p>
    <w:p w:rsidR="00BE022E" w:rsidRPr="00BE022E" w:rsidRDefault="006521A7" w:rsidP="00BE022E">
      <w:pPr>
        <w:rPr>
          <w:rFonts w:ascii="Arial" w:hAnsi="Arial" w:cs="Arial"/>
        </w:rPr>
      </w:pPr>
      <w:r>
        <w:rPr>
          <w:rFonts w:ascii="Arial" w:hAnsi="Arial" w:cs="Arial"/>
        </w:rPr>
        <w:t xml:space="preserve"> НАЗВАНИЕ КИНОЛОГИЧЕСКОЙ ОРГАНИЗАЦИИ</w:t>
      </w:r>
      <w:r w:rsidR="00BE022E" w:rsidRPr="00BE022E">
        <w:rPr>
          <w:rFonts w:ascii="Arial" w:hAnsi="Arial" w:cs="Arial"/>
        </w:rPr>
        <w:t>, проводящей выставку, с указанием ранга выставки, даты и города проведения выставки, адрес организаторов.</w:t>
      </w:r>
    </w:p>
    <w:p w:rsidR="006521A7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>- Список членов оргкомитета</w:t>
      </w:r>
    </w:p>
    <w:p w:rsidR="00BE022E" w:rsidRPr="00BE022E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>- Список судей с указанием страны проживания на 2 языках: на русском и одном из официальных языков FCI. (официальные языки FCI: английский, немецкий, французский, испанский)</w:t>
      </w:r>
    </w:p>
    <w:p w:rsidR="00BE022E" w:rsidRPr="00BE022E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>- Положение о проведении монопородных выставок НКП Ротвейлер (выдержки для выставки данного ранга)</w:t>
      </w:r>
    </w:p>
    <w:p w:rsidR="005F6294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>- Расписание всех мероприятий выставки</w:t>
      </w:r>
    </w:p>
    <w:p w:rsidR="00BE022E" w:rsidRPr="00BE022E" w:rsidRDefault="005F6294" w:rsidP="00BE022E">
      <w:pPr>
        <w:rPr>
          <w:rFonts w:ascii="Arial" w:hAnsi="Arial" w:cs="Arial"/>
        </w:rPr>
      </w:pPr>
      <w:r>
        <w:rPr>
          <w:rFonts w:ascii="Arial" w:hAnsi="Arial" w:cs="Arial"/>
        </w:rPr>
        <w:t>- П</w:t>
      </w:r>
      <w:r w:rsidR="00BE022E" w:rsidRPr="00BE022E">
        <w:rPr>
          <w:rFonts w:ascii="Arial" w:hAnsi="Arial" w:cs="Arial"/>
        </w:rPr>
        <w:t>еречень экспонентов открывается названием список участников по полу и классу. Номера сквозные на всех экспонентов выставки.</w:t>
      </w:r>
    </w:p>
    <w:p w:rsidR="006521A7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>- ФИО стажёров (если таковые имеются).</w:t>
      </w:r>
    </w:p>
    <w:p w:rsidR="00BE022E" w:rsidRPr="00BE022E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>Полные каталожные данные каждой собаки должны включать: № по каталогу, кличку собаки, № родословной, № клейма или микрочипа, дату рождения, окрас, кличку отца, кличку матери, Ф.И.О. заводчика, Ф.И.О. владельца и полный почтовый адрес с индексом.</w:t>
      </w:r>
    </w:p>
    <w:p w:rsidR="00BE022E" w:rsidRPr="00BE022E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>Количество каталогов выставки не может быть меньше, чем количество участников.</w:t>
      </w:r>
    </w:p>
    <w:p w:rsidR="005F6294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 xml:space="preserve">В каталоге выставки не допускается наличие дополнительных списков (за исключением пропуска участника, своевременно оплатившего выставочный взнос и пропущенного по вине организатора) и пустых номеров. </w:t>
      </w:r>
    </w:p>
    <w:p w:rsidR="005F6294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>Во время записи на выставку допускается с согласия организатора перевод собак из класса в класс по предъявлению соответствующих документов. После окончания записи и на выставке запрещается перевод собак из класса в класс, за исключением явных ошибок организатора.</w:t>
      </w:r>
    </w:p>
    <w:p w:rsidR="00BE022E" w:rsidRPr="00BE022E" w:rsidRDefault="00071998" w:rsidP="00BE022E">
      <w:pPr>
        <w:rPr>
          <w:rFonts w:ascii="Arial" w:hAnsi="Arial" w:cs="Arial"/>
        </w:rPr>
      </w:pPr>
      <w:r>
        <w:rPr>
          <w:rFonts w:ascii="Arial" w:hAnsi="Arial" w:cs="Arial"/>
        </w:rPr>
        <w:t>11</w:t>
      </w:r>
      <w:r w:rsidR="00BE022E" w:rsidRPr="00BE022E">
        <w:rPr>
          <w:rFonts w:ascii="Arial" w:hAnsi="Arial" w:cs="Arial"/>
        </w:rPr>
        <w:t>. ПРАВИЛА ПРОВЕДЕНИЯ КОНКУРСОВ</w:t>
      </w:r>
    </w:p>
    <w:p w:rsidR="00BE022E" w:rsidRPr="00BE022E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>Во всех указанных в этом пункте конкурсах могут участвовать лишь собаки, внесенные в каталог выставки, заранее записанные на конкурс, экспонировавшиеся на данной выставке и получившие оценку не ниже «очень хорошо» (собаки класса бэби и щенков в конкурсах не участвуют).</w:t>
      </w:r>
    </w:p>
    <w:p w:rsidR="00BE022E" w:rsidRPr="00BE022E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>Конкурс питомников (</w:t>
      </w:r>
      <w:proofErr w:type="spellStart"/>
      <w:r w:rsidRPr="00BE022E">
        <w:rPr>
          <w:rFonts w:ascii="Arial" w:hAnsi="Arial" w:cs="Arial"/>
        </w:rPr>
        <w:t>kennel</w:t>
      </w:r>
      <w:proofErr w:type="spellEnd"/>
      <w:r w:rsidRPr="00BE022E">
        <w:rPr>
          <w:rFonts w:ascii="Arial" w:hAnsi="Arial" w:cs="Arial"/>
        </w:rPr>
        <w:t xml:space="preserve"> </w:t>
      </w:r>
      <w:proofErr w:type="spellStart"/>
      <w:r w:rsidRPr="00BE022E">
        <w:rPr>
          <w:rFonts w:ascii="Arial" w:hAnsi="Arial" w:cs="Arial"/>
        </w:rPr>
        <w:t>competition</w:t>
      </w:r>
      <w:proofErr w:type="spellEnd"/>
      <w:r w:rsidRPr="00BE022E">
        <w:rPr>
          <w:rFonts w:ascii="Arial" w:hAnsi="Arial" w:cs="Arial"/>
        </w:rPr>
        <w:t xml:space="preserve">) – участвуют собаки </w:t>
      </w:r>
      <w:r w:rsidR="006D4BFE" w:rsidRPr="00BE022E">
        <w:rPr>
          <w:rFonts w:ascii="Arial" w:hAnsi="Arial" w:cs="Arial"/>
        </w:rPr>
        <w:t>(не</w:t>
      </w:r>
      <w:r w:rsidRPr="00BE022E">
        <w:rPr>
          <w:rFonts w:ascii="Arial" w:hAnsi="Arial" w:cs="Arial"/>
        </w:rPr>
        <w:t xml:space="preserve"> менее 3 и не более 7</w:t>
      </w:r>
      <w:r w:rsidR="006D4BFE" w:rsidRPr="00BE022E">
        <w:rPr>
          <w:rFonts w:ascii="Arial" w:hAnsi="Arial" w:cs="Arial"/>
        </w:rPr>
        <w:t>),</w:t>
      </w:r>
      <w:r w:rsidRPr="00BE022E">
        <w:rPr>
          <w:rFonts w:ascii="Arial" w:hAnsi="Arial" w:cs="Arial"/>
        </w:rPr>
        <w:t xml:space="preserve"> рожденные в одном питомнике, имеющие одну заводскую приставку, не менее чем из 2-х пометов.</w:t>
      </w:r>
    </w:p>
    <w:p w:rsidR="00BE022E" w:rsidRPr="00BE022E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>Конкурс производителей (</w:t>
      </w:r>
      <w:proofErr w:type="spellStart"/>
      <w:r w:rsidRPr="00BE022E">
        <w:rPr>
          <w:rFonts w:ascii="Arial" w:hAnsi="Arial" w:cs="Arial"/>
        </w:rPr>
        <w:t>progeny</w:t>
      </w:r>
      <w:proofErr w:type="spellEnd"/>
      <w:r w:rsidRPr="00BE022E">
        <w:rPr>
          <w:rFonts w:ascii="Arial" w:hAnsi="Arial" w:cs="Arial"/>
        </w:rPr>
        <w:t xml:space="preserve"> </w:t>
      </w:r>
      <w:proofErr w:type="spellStart"/>
      <w:r w:rsidRPr="00BE022E">
        <w:rPr>
          <w:rFonts w:ascii="Arial" w:hAnsi="Arial" w:cs="Arial"/>
        </w:rPr>
        <w:t>competition</w:t>
      </w:r>
      <w:proofErr w:type="spellEnd"/>
      <w:r w:rsidRPr="00BE022E">
        <w:rPr>
          <w:rFonts w:ascii="Arial" w:hAnsi="Arial" w:cs="Arial"/>
        </w:rPr>
        <w:t>) – участвуют: производитель или производительница и от 3 до 7 потомков от них (не менее чем из 2-х пометов у сук и не менее 3-х пометов у кобелей).</w:t>
      </w:r>
    </w:p>
    <w:p w:rsidR="00BE022E" w:rsidRPr="00BE022E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>Конкурс пар (</w:t>
      </w:r>
      <w:proofErr w:type="spellStart"/>
      <w:r w:rsidRPr="00BE022E">
        <w:rPr>
          <w:rFonts w:ascii="Arial" w:hAnsi="Arial" w:cs="Arial"/>
        </w:rPr>
        <w:t>couple</w:t>
      </w:r>
      <w:proofErr w:type="spellEnd"/>
      <w:r w:rsidRPr="00BE022E">
        <w:rPr>
          <w:rFonts w:ascii="Arial" w:hAnsi="Arial" w:cs="Arial"/>
        </w:rPr>
        <w:t xml:space="preserve"> </w:t>
      </w:r>
      <w:proofErr w:type="spellStart"/>
      <w:r w:rsidRPr="00BE022E">
        <w:rPr>
          <w:rFonts w:ascii="Arial" w:hAnsi="Arial" w:cs="Arial"/>
        </w:rPr>
        <w:t>competition</w:t>
      </w:r>
      <w:proofErr w:type="spellEnd"/>
      <w:r w:rsidRPr="00BE022E">
        <w:rPr>
          <w:rFonts w:ascii="Arial" w:hAnsi="Arial" w:cs="Arial"/>
        </w:rPr>
        <w:t>) – участвуют 2 собаки одной породы: кобель и сука, принадлежащие одному владельцу.</w:t>
      </w:r>
    </w:p>
    <w:p w:rsidR="00BE022E" w:rsidRPr="00BE022E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lastRenderedPageBreak/>
        <w:t>Судья определяет 3 лучшие пары, 3 лучших питомника, 3 лучших пр</w:t>
      </w:r>
      <w:r w:rsidR="00E35BAD">
        <w:rPr>
          <w:rFonts w:ascii="Arial" w:hAnsi="Arial" w:cs="Arial"/>
        </w:rPr>
        <w:t>оизводителя и расставляет их с 1 по 3</w:t>
      </w:r>
      <w:r w:rsidRPr="00BE022E">
        <w:rPr>
          <w:rFonts w:ascii="Arial" w:hAnsi="Arial" w:cs="Arial"/>
        </w:rPr>
        <w:t xml:space="preserve"> место. </w:t>
      </w:r>
    </w:p>
    <w:p w:rsidR="00BE022E" w:rsidRPr="00BE022E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>Победителям в каждом конкурсе присваивается титул:</w:t>
      </w:r>
    </w:p>
    <w:p w:rsidR="00BE022E" w:rsidRPr="00BE022E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 xml:space="preserve"> Луч</w:t>
      </w:r>
      <w:r w:rsidR="005F6294">
        <w:rPr>
          <w:rFonts w:ascii="Arial" w:hAnsi="Arial" w:cs="Arial"/>
        </w:rPr>
        <w:t xml:space="preserve">шая пара - </w:t>
      </w:r>
      <w:proofErr w:type="spellStart"/>
      <w:r w:rsidR="005F6294">
        <w:rPr>
          <w:rFonts w:ascii="Arial" w:hAnsi="Arial" w:cs="Arial"/>
        </w:rPr>
        <w:t>best</w:t>
      </w:r>
      <w:proofErr w:type="spellEnd"/>
      <w:r w:rsidR="005F6294">
        <w:rPr>
          <w:rFonts w:ascii="Arial" w:hAnsi="Arial" w:cs="Arial"/>
        </w:rPr>
        <w:t xml:space="preserve"> </w:t>
      </w:r>
      <w:proofErr w:type="spellStart"/>
      <w:r w:rsidR="005F6294">
        <w:rPr>
          <w:rFonts w:ascii="Arial" w:hAnsi="Arial" w:cs="Arial"/>
        </w:rPr>
        <w:t>couple</w:t>
      </w:r>
      <w:proofErr w:type="spellEnd"/>
      <w:r w:rsidR="005F6294">
        <w:rPr>
          <w:rFonts w:ascii="Arial" w:hAnsi="Arial" w:cs="Arial"/>
        </w:rPr>
        <w:t xml:space="preserve"> выставки</w:t>
      </w:r>
    </w:p>
    <w:p w:rsidR="00BE022E" w:rsidRPr="00BE022E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>Луч</w:t>
      </w:r>
      <w:r w:rsidR="005F6294">
        <w:rPr>
          <w:rFonts w:ascii="Arial" w:hAnsi="Arial" w:cs="Arial"/>
        </w:rPr>
        <w:t xml:space="preserve">ший питомник – </w:t>
      </w:r>
      <w:proofErr w:type="spellStart"/>
      <w:r w:rsidR="005F6294">
        <w:rPr>
          <w:rFonts w:ascii="Arial" w:hAnsi="Arial" w:cs="Arial"/>
        </w:rPr>
        <w:t>kennel</w:t>
      </w:r>
      <w:proofErr w:type="spellEnd"/>
      <w:r w:rsidR="005F6294">
        <w:rPr>
          <w:rFonts w:ascii="Arial" w:hAnsi="Arial" w:cs="Arial"/>
        </w:rPr>
        <w:t xml:space="preserve"> выставки</w:t>
      </w:r>
    </w:p>
    <w:p w:rsidR="00BE022E" w:rsidRPr="00BE022E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 xml:space="preserve">Лучший производитель – </w:t>
      </w:r>
      <w:proofErr w:type="spellStart"/>
      <w:r w:rsidRPr="00BE022E">
        <w:rPr>
          <w:rFonts w:ascii="Arial" w:hAnsi="Arial" w:cs="Arial"/>
        </w:rPr>
        <w:t>progeny</w:t>
      </w:r>
      <w:proofErr w:type="spellEnd"/>
      <w:r w:rsidRPr="00BE022E">
        <w:rPr>
          <w:rFonts w:ascii="Arial" w:hAnsi="Arial" w:cs="Arial"/>
        </w:rPr>
        <w:t xml:space="preserve"> выставки. </w:t>
      </w:r>
    </w:p>
    <w:p w:rsidR="0020441F" w:rsidRDefault="0020441F" w:rsidP="00E35BAD">
      <w:pPr>
        <w:rPr>
          <w:rFonts w:ascii="Arial" w:hAnsi="Arial" w:cs="Arial"/>
        </w:rPr>
      </w:pPr>
    </w:p>
    <w:p w:rsidR="00E35BAD" w:rsidRPr="00E35BAD" w:rsidRDefault="00071998" w:rsidP="00E35BAD">
      <w:pPr>
        <w:rPr>
          <w:rFonts w:ascii="Arial" w:hAnsi="Arial" w:cs="Arial"/>
        </w:rPr>
      </w:pPr>
      <w:r>
        <w:rPr>
          <w:rFonts w:ascii="Arial" w:hAnsi="Arial" w:cs="Arial"/>
        </w:rPr>
        <w:t>12</w:t>
      </w:r>
      <w:r w:rsidR="00E35BAD" w:rsidRPr="00E35BAD">
        <w:rPr>
          <w:rFonts w:ascii="Arial" w:hAnsi="Arial" w:cs="Arial"/>
        </w:rPr>
        <w:t>. РИНГОВАЯ БРИГАДА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Ринговая бригада работает под руководством судьи и должна обеспечивать: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- вызов участников;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- проверку клейма или микрочипа;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- проверку отсутствующих в каждом классе;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- информировать судью и оргкомитет о неправильно записанных в каталог собаках;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- описание собаки под диктовку судьи;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- организацию и выполнения всех необходимых канцелярских работ;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- соблюдение экспонентами Правил проведения выставки, в том числе, чтобы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экспоненты выходили в ринг под номерами, соответствующими выставляемым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в данном ринге собакам;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- следить, чтобы судейство и присвоение титулов осуществлялось по правилам РКФ и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настоящего Положения, в противном случае сообщать в оргкомитет выставки;</w:t>
      </w:r>
    </w:p>
    <w:p w:rsid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- оказывать помощь судье в вопросах, связанных с его нахождением на выставке.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 xml:space="preserve"> В случае разногласий секретарь ринга должен остановить ринг и пригласить представителя оргкомитета выставки;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В дипломах, сертификатах, ринговых ведомостях необходимо обязательно указать номер по каталогу, Ф.И.О. судьи и его подпись, оценку, титулы. Все сертификаты обязательно судья лично подписывает и ставит № по каталогу. (Возможно использование факсимильной подписи)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Вся необходимая для работы документация должна быть подготовлена заранее и находиться у секретаря ринговой бригады.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В состав ринговой бригады, которую обязан представить судье оргкомитет выставки, должны входить: распорядитель ринга, секретарь и, при необходимости, переводчик.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Разрешается присутствие не более двух стажеров (заранее заявленных и внесенных в каталог выставки).</w:t>
      </w:r>
    </w:p>
    <w:p w:rsidR="00E35BAD" w:rsidRPr="00E35BAD" w:rsidRDefault="00071998" w:rsidP="00E35BAD">
      <w:pPr>
        <w:rPr>
          <w:rFonts w:ascii="Arial" w:hAnsi="Arial" w:cs="Arial"/>
        </w:rPr>
      </w:pPr>
      <w:r>
        <w:rPr>
          <w:rFonts w:ascii="Arial" w:hAnsi="Arial" w:cs="Arial"/>
        </w:rPr>
        <w:lastRenderedPageBreak/>
        <w:t>13</w:t>
      </w:r>
      <w:r w:rsidR="00E35BAD" w:rsidRPr="00E35BAD">
        <w:rPr>
          <w:rFonts w:ascii="Arial" w:hAnsi="Arial" w:cs="Arial"/>
        </w:rPr>
        <w:t>. ПРИГЛАШЕНИЕ СУДЕЙ</w:t>
      </w:r>
    </w:p>
    <w:p w:rsid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Судейство на выставках проводят:</w:t>
      </w:r>
    </w:p>
    <w:p w:rsidR="00071998" w:rsidRPr="00071998" w:rsidRDefault="00071998" w:rsidP="00E35BAD">
      <w:pPr>
        <w:rPr>
          <w:rFonts w:ascii="Arial" w:hAnsi="Arial" w:cs="Arial"/>
          <w:u w:val="single"/>
        </w:rPr>
      </w:pPr>
      <w:r w:rsidRPr="00071998">
        <w:rPr>
          <w:rFonts w:ascii="Arial" w:hAnsi="Arial" w:cs="Arial"/>
          <w:u w:val="single"/>
        </w:rPr>
        <w:t>Ранга КЧК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Российские судьи, приглашаемые на выставки, имеющие стаж судейства по породе ротвейлер не меньше 5 лет, категорию САС INTER и специализирующиеся на породе ротвейлер или иностранные эксперты – породники.</w:t>
      </w:r>
    </w:p>
    <w:p w:rsidR="00E35BAD" w:rsidRPr="00071998" w:rsidRDefault="00E35BAD" w:rsidP="00E35BAD">
      <w:pPr>
        <w:rPr>
          <w:rFonts w:ascii="Arial" w:hAnsi="Arial" w:cs="Arial"/>
          <w:u w:val="single"/>
        </w:rPr>
      </w:pPr>
      <w:r w:rsidRPr="00071998">
        <w:rPr>
          <w:rFonts w:ascii="Arial" w:hAnsi="Arial" w:cs="Arial"/>
          <w:u w:val="single"/>
        </w:rPr>
        <w:t>Ранга ПК</w:t>
      </w:r>
      <w:r w:rsidR="00071998">
        <w:rPr>
          <w:rFonts w:ascii="Arial" w:hAnsi="Arial" w:cs="Arial"/>
          <w:u w:val="single"/>
        </w:rPr>
        <w:t>, ЧК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 xml:space="preserve">Кермастера НКП и иностранные эксперты </w:t>
      </w:r>
      <w:r w:rsidR="00CB24E5">
        <w:rPr>
          <w:rFonts w:ascii="Arial" w:hAnsi="Arial" w:cs="Arial"/>
        </w:rPr>
        <w:t>–</w:t>
      </w:r>
      <w:r w:rsidRPr="00E35BAD">
        <w:rPr>
          <w:rFonts w:ascii="Arial" w:hAnsi="Arial" w:cs="Arial"/>
        </w:rPr>
        <w:t xml:space="preserve"> породники</w:t>
      </w:r>
      <w:r w:rsidR="00CB24E5">
        <w:rPr>
          <w:rFonts w:ascii="Arial" w:hAnsi="Arial" w:cs="Arial"/>
        </w:rPr>
        <w:t>.</w:t>
      </w:r>
    </w:p>
    <w:p w:rsidR="00560E0E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 xml:space="preserve">Судей приглашает оргкомитет выставки в порядке, установленном РКФ. 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 xml:space="preserve">РКФ подтверждает, что данная выставка проводится под эгидой РКФ. 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 xml:space="preserve">Оргкомитет выставки предварительно договаривается с иностранными судьями. После положительного ответа от судьи, секретариат РКФ, на основании гарантийного письма от оргкомитета </w:t>
      </w:r>
      <w:r w:rsidR="006D4BFE" w:rsidRPr="00E35BAD">
        <w:rPr>
          <w:rFonts w:ascii="Arial" w:hAnsi="Arial" w:cs="Arial"/>
        </w:rPr>
        <w:t>выставки,</w:t>
      </w:r>
      <w:r w:rsidRPr="00E35BAD">
        <w:rPr>
          <w:rFonts w:ascii="Arial" w:hAnsi="Arial" w:cs="Arial"/>
        </w:rPr>
        <w:t xml:space="preserve"> высылает судьям официальное приглашение и подтверждение в соответствующую национальную кинологическую организацию.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Оргкомитет выставки обязан на момент начала записи, но не позднее, чем за 6 месяцев, прислать в секретариат РКФ список судей и согласовать кандидатуры судей с лицом, уполномоченным РКФ.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Примечание. Один и тот же судья в одном населенном пункте не может судить монопородную выставку любого ранга три года подряд.</w:t>
      </w:r>
    </w:p>
    <w:p w:rsidR="005E714E" w:rsidRDefault="00071998" w:rsidP="00E35BAD">
      <w:pPr>
        <w:rPr>
          <w:rFonts w:ascii="Arial" w:hAnsi="Arial" w:cs="Arial"/>
        </w:rPr>
      </w:pPr>
      <w:r>
        <w:rPr>
          <w:rFonts w:ascii="Arial" w:hAnsi="Arial" w:cs="Arial"/>
        </w:rPr>
        <w:t>14</w:t>
      </w:r>
      <w:r w:rsidR="00E35BAD" w:rsidRPr="00E35BAD">
        <w:rPr>
          <w:rFonts w:ascii="Arial" w:hAnsi="Arial" w:cs="Arial"/>
        </w:rPr>
        <w:t xml:space="preserve">. ПРАВА И ОБЯЗАННОСТИ СУДЕЙ, 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ЧЛЕНОВ ОРГКОМИТЕТА И ОРГАНИЗАТОРОВ ВЫСТАВКИ</w:t>
      </w:r>
    </w:p>
    <w:p w:rsidR="00E35BAD" w:rsidRPr="00E35BAD" w:rsidRDefault="00071998" w:rsidP="00E35BAD">
      <w:pPr>
        <w:rPr>
          <w:rFonts w:ascii="Arial" w:hAnsi="Arial" w:cs="Arial"/>
        </w:rPr>
      </w:pPr>
      <w:r>
        <w:rPr>
          <w:rFonts w:ascii="Arial" w:hAnsi="Arial" w:cs="Arial"/>
        </w:rPr>
        <w:t>14</w:t>
      </w:r>
      <w:r w:rsidR="00E35BAD" w:rsidRPr="00E35BAD">
        <w:rPr>
          <w:rFonts w:ascii="Arial" w:hAnsi="Arial" w:cs="Arial"/>
        </w:rPr>
        <w:t>.1. Оргкомитет выставки направляет судье письменное (возможно по электронной почте) приглашение, где оговариваются все условия. Судья обязан письменно (возможно по электронной почте) проинформировать оргкомитет о принятии или непринятии приглашения. Если судья не может выполнить своего обязательства ввиду очень важных причин, он немедленно в письменном виде должен проинформировать оргкомитет выставки. Организатор выставки несет ответственность по своим обязательствам. Отмена приглашения допускается только при форс-мажорных обстоятельствах. В случае отмены выставки оргкомитет обязан возместить судье понесенные им расходы.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В случае переписки по электронной почте, организатор должен направить судье скан</w:t>
      </w:r>
      <w:r w:rsidR="00997956">
        <w:rPr>
          <w:rFonts w:ascii="Arial" w:hAnsi="Arial" w:cs="Arial"/>
        </w:rPr>
        <w:t xml:space="preserve"> - копию</w:t>
      </w:r>
      <w:r w:rsidRPr="00E35BAD">
        <w:rPr>
          <w:rFonts w:ascii="Arial" w:hAnsi="Arial" w:cs="Arial"/>
        </w:rPr>
        <w:t xml:space="preserve"> официального приглашения.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Не менее чем за две недели оргкомитет выставки обязан проинформировать судью о количестве собак, предложенных для судейства, а также ознакомить его с действующим Положением НКП Ротвейлер о монопородных выставках.</w:t>
      </w:r>
    </w:p>
    <w:p w:rsidR="00E35BAD" w:rsidRPr="00997956" w:rsidRDefault="00E35BAD" w:rsidP="00E35BAD">
      <w:pPr>
        <w:rPr>
          <w:rFonts w:ascii="Arial" w:hAnsi="Arial" w:cs="Arial"/>
          <w:u w:val="single"/>
        </w:rPr>
      </w:pPr>
      <w:r w:rsidRPr="00997956">
        <w:rPr>
          <w:rFonts w:ascii="Arial" w:hAnsi="Arial" w:cs="Arial"/>
          <w:u w:val="single"/>
        </w:rPr>
        <w:t>В случае приглашения иностранного судьи, ему высылается Положение на английском языке (</w:t>
      </w:r>
      <w:proofErr w:type="gramStart"/>
      <w:r w:rsidRPr="00997956">
        <w:rPr>
          <w:rFonts w:ascii="Arial" w:hAnsi="Arial" w:cs="Arial"/>
          <w:u w:val="single"/>
        </w:rPr>
        <w:t>см</w:t>
      </w:r>
      <w:proofErr w:type="gramEnd"/>
      <w:r w:rsidRPr="00997956">
        <w:rPr>
          <w:rFonts w:ascii="Arial" w:hAnsi="Arial" w:cs="Arial"/>
          <w:u w:val="single"/>
        </w:rPr>
        <w:t>. сайт НКП)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Судьи вправе заключать личные контракты с оргкомитетом выставки в произвольной форме и оговаривать все вопросы, в том числе и финансовые.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lastRenderedPageBreak/>
        <w:t>Оргкомитет выставки в соответствие с предварительным соглашением должен заботиться о судье с момента его прибытия и до момента его отбытия, обычно этот период включает в себя день до выставки, собственно дни проведения выставки и день после выставки. Судья должен быть обеспечен проживанием в гостинице и регулярным питанием.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Для прибытия на выставку судья вправе воспользоваться: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- самолётом (экономический класс);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 xml:space="preserve">- железнодорожным транспортом (вагон </w:t>
      </w:r>
      <w:proofErr w:type="gramStart"/>
      <w:r w:rsidRPr="00E35BAD">
        <w:rPr>
          <w:rFonts w:ascii="Arial" w:hAnsi="Arial" w:cs="Arial"/>
        </w:rPr>
        <w:t>СВ</w:t>
      </w:r>
      <w:proofErr w:type="gramEnd"/>
      <w:r w:rsidRPr="00E35BAD">
        <w:rPr>
          <w:rFonts w:ascii="Arial" w:hAnsi="Arial" w:cs="Arial"/>
        </w:rPr>
        <w:t>);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- автотранспортом (автобус класса «люкс»);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- собственным автомобилем (по договорённости с организатором).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Рекомендуется заранее решать все финансовые вопросы с тем, чтобы обе стороны строго соблюдали взятые на себя обязательства.</w:t>
      </w:r>
    </w:p>
    <w:p w:rsidR="00E35BAD" w:rsidRPr="000F26A8" w:rsidRDefault="00E35BAD" w:rsidP="00E35BAD">
      <w:pPr>
        <w:rPr>
          <w:rFonts w:ascii="Arial" w:hAnsi="Arial" w:cs="Arial"/>
          <w:b/>
        </w:rPr>
      </w:pPr>
      <w:r w:rsidRPr="00E35BAD">
        <w:rPr>
          <w:rFonts w:ascii="Arial" w:hAnsi="Arial" w:cs="Arial"/>
        </w:rPr>
        <w:t>В случае суд</w:t>
      </w:r>
      <w:r>
        <w:rPr>
          <w:rFonts w:ascii="Arial" w:hAnsi="Arial" w:cs="Arial"/>
        </w:rPr>
        <w:t>ейства иностранным экспертом - р</w:t>
      </w:r>
      <w:r w:rsidRPr="00E35BAD">
        <w:rPr>
          <w:rFonts w:ascii="Arial" w:hAnsi="Arial" w:cs="Arial"/>
        </w:rPr>
        <w:t xml:space="preserve">инговая ведомость заполняется на двух языках (английском и </w:t>
      </w:r>
      <w:r w:rsidR="006D4BFE" w:rsidRPr="00E35BAD">
        <w:rPr>
          <w:rFonts w:ascii="Arial" w:hAnsi="Arial" w:cs="Arial"/>
        </w:rPr>
        <w:t>русском)</w:t>
      </w:r>
      <w:r w:rsidRPr="00E35BAD">
        <w:rPr>
          <w:rFonts w:ascii="Arial" w:hAnsi="Arial" w:cs="Arial"/>
        </w:rPr>
        <w:t xml:space="preserve">. </w:t>
      </w:r>
      <w:r w:rsidR="00295F9B">
        <w:rPr>
          <w:rFonts w:ascii="Arial" w:hAnsi="Arial" w:cs="Arial"/>
        </w:rPr>
        <w:t>(</w:t>
      </w:r>
      <w:r w:rsidR="000F26A8" w:rsidRPr="000F26A8">
        <w:rPr>
          <w:rFonts w:ascii="Arial" w:hAnsi="Arial" w:cs="Arial"/>
          <w:b/>
        </w:rPr>
        <w:t>Приложение № 5</w:t>
      </w:r>
      <w:r w:rsidR="00295F9B" w:rsidRPr="00295F9B">
        <w:rPr>
          <w:rFonts w:ascii="Arial" w:hAnsi="Arial" w:cs="Arial"/>
        </w:rPr>
        <w:t>)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Оргкомитет выставки должен приглашать необходимое число судей с учетом количества записавшихся на выставку собак.</w:t>
      </w:r>
    </w:p>
    <w:p w:rsidR="00E35BAD" w:rsidRPr="00E35BAD" w:rsidRDefault="00071998" w:rsidP="00E35BAD">
      <w:pPr>
        <w:rPr>
          <w:rFonts w:ascii="Arial" w:hAnsi="Arial" w:cs="Arial"/>
        </w:rPr>
      </w:pPr>
      <w:r>
        <w:rPr>
          <w:rFonts w:ascii="Arial" w:hAnsi="Arial" w:cs="Arial"/>
        </w:rPr>
        <w:t>14</w:t>
      </w:r>
      <w:r w:rsidR="00E35BAD" w:rsidRPr="00E35BAD">
        <w:rPr>
          <w:rFonts w:ascii="Arial" w:hAnsi="Arial" w:cs="Arial"/>
        </w:rPr>
        <w:t>.2. Главным лицом в ринге является судья. Любое решение, принятое судьей относительно оценки собаки, расстановки, а также присуждения титулов и сертификатов, является окончательным и не оспаривается, если оно не противоречит настоящему Положению и нормативным документам РКФ.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Члены оргкомитета выставки, ринговых бригад, стажеры и переводчики не имеют права записывать и лично или с помощью третьего лица экспонировать* собак, принадлежащих им на праве собственности (совладении) или аренды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*Экспонировать собаку – означает выставлять ее на обозрение, показывать на выставке для получения оценки/титула.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Члены оргкомитета выставки не имеют права судить на выставке, членами оргкомитета которой они являются, за исключением форс-мажорных обстоятельств.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Руководители клубов и Президент НКП не имеют права экспонировать собак, принадлежащих им на праве собственности (совладении) или аренды на выставке, организаторами которой они являются.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Руководители клубов и Президент НКП не имеют права судить на выставке, организаторами которой они являются, за исключением форс-мажорных обстоятельств.</w:t>
      </w:r>
    </w:p>
    <w:p w:rsidR="00E35BAD" w:rsidRPr="00E35BAD" w:rsidRDefault="008C3382" w:rsidP="00E35BAD">
      <w:pPr>
        <w:rPr>
          <w:rFonts w:ascii="Arial" w:hAnsi="Arial" w:cs="Arial"/>
        </w:rPr>
      </w:pPr>
      <w:r>
        <w:rPr>
          <w:rFonts w:ascii="Arial" w:hAnsi="Arial" w:cs="Arial"/>
        </w:rPr>
        <w:t>1</w:t>
      </w:r>
      <w:r w:rsidR="00071998">
        <w:rPr>
          <w:rFonts w:ascii="Arial" w:hAnsi="Arial" w:cs="Arial"/>
        </w:rPr>
        <w:t>5</w:t>
      </w:r>
      <w:r w:rsidR="00E35BAD" w:rsidRPr="00E35BAD">
        <w:rPr>
          <w:rFonts w:ascii="Arial" w:hAnsi="Arial" w:cs="Arial"/>
        </w:rPr>
        <w:t>. НАБЛЮДАТЕЛЬ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 xml:space="preserve">При необходимости, по представлению выставочной комиссии НКП или без него, Президиум НКП может назначить наблюдателя на выставку любого ранга и обратиться в выставочную комиссию РКФ или Президиум РКФ с просьбой утвердить решение Президиума НКП и санкционировать командирование наблюдателя. Все (транспортные, проживание, питание) расходы оплачивает оргкомитет выставки. Клуб, на выставку </w:t>
      </w:r>
      <w:r w:rsidRPr="00E35BAD">
        <w:rPr>
          <w:rFonts w:ascii="Arial" w:hAnsi="Arial" w:cs="Arial"/>
        </w:rPr>
        <w:lastRenderedPageBreak/>
        <w:t>которого направляется наблюдатель, должен подтвердить согласие оплатить расходы наблюдателя. В случае отказа, заявка на выставку аннулируется.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НКП сообщает клубу о том, что на выставку будет послан наблюдатель с указанием причины, почему посылается наблюдатель в течение месяца со дня получения заявки, а Клуб должен подтвердить согласие принять наблюдателя в течение недели со дня получения уведомления. В случае отказа принять наблюдателя, организатор выставки лишается права ее проведения.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Наблюдатель взаимодействует с оргкомитетом выставки и судьями. Наблюдатель предъявляет председателю оргкомитета документ, подтверждающий его полномочия.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 xml:space="preserve">Наблюдатель осуществляет наблюдение и </w:t>
      </w:r>
      <w:proofErr w:type="gramStart"/>
      <w:r w:rsidRPr="00E35BAD">
        <w:rPr>
          <w:rFonts w:ascii="Arial" w:hAnsi="Arial" w:cs="Arial"/>
        </w:rPr>
        <w:t>контроль за</w:t>
      </w:r>
      <w:proofErr w:type="gramEnd"/>
      <w:r w:rsidRPr="00E35BAD">
        <w:rPr>
          <w:rFonts w:ascii="Arial" w:hAnsi="Arial" w:cs="Arial"/>
        </w:rPr>
        <w:t xml:space="preserve"> правильностью проведения выставки в соответствии с Положением РКФ о выставках. В частности, наблюдатель контролирует: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- проведение регистрации участников;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- работу рингов;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- работу наградной комиссии;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- работу рабочих рингов.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На всех этапах наблюдатель контролирует соблюдение порядка получения титулов и сертификатов, контролирует наличие всей необходимой выставочной документации, правильность и своевременность ее заполнения и выдачи владельцам.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Наблюдатель имеет право на получение любой информации на инспектируемой выставке, а оргкомитет обязан ее предоставить по первому его требованию. Наблюдатель имеет право давать рекомендации в спорных вопросах, касающихся правил организации и проведения данной выставки. Наблюдатель принимает для передачи в НКП или РКФ письменные заявления, касающихся нарушений Положений НКП и РКФ по выставкам.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Наблюдатель не имеет права вмешиваться в процедуру судейства, каким-либо образом влиять на вынесение оценок и присуждение титулов, а также не имеет права контроля финансовой деятельности организаторов выставки и не вправе проверять финансово-отчетную документацию выставки.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 xml:space="preserve">Наблюдатель в своей деятельности обязан руководствоваться Положением РКФ по выставкам. Наблюдатель обязан в срок не более 15 дней отчитаться перед НКП, </w:t>
      </w:r>
      <w:proofErr w:type="gramStart"/>
      <w:r w:rsidRPr="00E35BAD">
        <w:rPr>
          <w:rFonts w:ascii="Arial" w:hAnsi="Arial" w:cs="Arial"/>
        </w:rPr>
        <w:t>предоставив письменный отчёт</w:t>
      </w:r>
      <w:proofErr w:type="gramEnd"/>
      <w:r w:rsidRPr="00E35BAD">
        <w:rPr>
          <w:rFonts w:ascii="Arial" w:hAnsi="Arial" w:cs="Arial"/>
        </w:rPr>
        <w:t>.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Отчет об инспектируемой выставке должен содержать: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- название выставки;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- дату проведения;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- фамилию имя и отчество наблюдателя, отчет о работе (регистрации, ринговых бригад, наградной комиссии, оргкомитета);</w:t>
      </w:r>
    </w:p>
    <w:p w:rsidR="00295F9B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- место проведения выст</w:t>
      </w:r>
      <w:r w:rsidR="005F6294">
        <w:rPr>
          <w:rFonts w:ascii="Arial" w:hAnsi="Arial" w:cs="Arial"/>
        </w:rPr>
        <w:t>авки (насколько приспособлено);</w:t>
      </w:r>
    </w:p>
    <w:p w:rsidR="00E35BAD" w:rsidRPr="00E35BAD" w:rsidRDefault="00295F9B" w:rsidP="00E35BAD">
      <w:pPr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- </w:t>
      </w:r>
      <w:r w:rsidR="00E35BAD" w:rsidRPr="00E35BAD">
        <w:rPr>
          <w:rFonts w:ascii="Arial" w:hAnsi="Arial" w:cs="Arial"/>
        </w:rPr>
        <w:t>особое мнение наблюдателя, дату и подпись.</w:t>
      </w:r>
    </w:p>
    <w:p w:rsidR="005F6294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Наблюдатели не могут выставлять собак на инспектируемой выставке.</w:t>
      </w:r>
    </w:p>
    <w:p w:rsidR="00E35BAD" w:rsidRPr="00E35BAD" w:rsidRDefault="00071998" w:rsidP="00E35BAD">
      <w:pPr>
        <w:rPr>
          <w:rFonts w:ascii="Arial" w:hAnsi="Arial" w:cs="Arial"/>
        </w:rPr>
      </w:pPr>
      <w:r>
        <w:rPr>
          <w:rFonts w:ascii="Arial" w:hAnsi="Arial" w:cs="Arial"/>
        </w:rPr>
        <w:t>16</w:t>
      </w:r>
      <w:r w:rsidR="00E35BAD" w:rsidRPr="00E35BAD">
        <w:rPr>
          <w:rFonts w:ascii="Arial" w:hAnsi="Arial" w:cs="Arial"/>
        </w:rPr>
        <w:t>. ОТЧЕТНОСТЬ ПО РЕЗУЛЬТАТАМ ВЫСТАВКИ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1</w:t>
      </w:r>
      <w:r w:rsidR="00071998">
        <w:rPr>
          <w:rFonts w:ascii="Arial" w:hAnsi="Arial" w:cs="Arial"/>
        </w:rPr>
        <w:t>6</w:t>
      </w:r>
      <w:r w:rsidRPr="00E35BAD">
        <w:rPr>
          <w:rFonts w:ascii="Arial" w:hAnsi="Arial" w:cs="Arial"/>
        </w:rPr>
        <w:t xml:space="preserve">.1. </w:t>
      </w:r>
      <w:r w:rsidR="00CB24E5">
        <w:rPr>
          <w:rFonts w:ascii="Arial" w:hAnsi="Arial" w:cs="Arial"/>
        </w:rPr>
        <w:t>Согласно Положению</w:t>
      </w:r>
      <w:r w:rsidR="00CB24E5" w:rsidRPr="00CB24E5">
        <w:rPr>
          <w:rFonts w:ascii="Arial" w:hAnsi="Arial" w:cs="Arial"/>
        </w:rPr>
        <w:t xml:space="preserve"> РКФ о выставках ранга ЧК, ПК, КЧК </w:t>
      </w:r>
      <w:r w:rsidR="00CB24E5">
        <w:rPr>
          <w:rFonts w:ascii="Arial" w:hAnsi="Arial" w:cs="Arial"/>
        </w:rPr>
        <w:t>о</w:t>
      </w:r>
      <w:r w:rsidRPr="00E35BAD">
        <w:rPr>
          <w:rFonts w:ascii="Arial" w:hAnsi="Arial" w:cs="Arial"/>
        </w:rPr>
        <w:t>ргкомитет выставки в трехнедельный срок направляет в секретариат РКФ: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- один размеченный каталог со всеми титулами и оценками;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- заполненную ринговую ведомость</w:t>
      </w:r>
      <w:r w:rsidR="005F6294">
        <w:rPr>
          <w:rFonts w:ascii="Arial" w:hAnsi="Arial" w:cs="Arial"/>
        </w:rPr>
        <w:t>;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- подтверждение секретаря КК судей РКФ;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- копию квитанции, подтверждающую оплату членских взносов за обработку результатов выставки.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1</w:t>
      </w:r>
      <w:r w:rsidR="00071998">
        <w:rPr>
          <w:rFonts w:ascii="Arial" w:hAnsi="Arial" w:cs="Arial"/>
        </w:rPr>
        <w:t>6</w:t>
      </w:r>
      <w:r w:rsidRPr="00E35BAD">
        <w:rPr>
          <w:rFonts w:ascii="Arial" w:hAnsi="Arial" w:cs="Arial"/>
        </w:rPr>
        <w:t>.2. Оргкомитет выставки в трехнедельный срок направляет в выставочную комиссию  НКП: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- один размеченный каталог со всеми титулами и оценками;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- заполненную ринго</w:t>
      </w:r>
      <w:r>
        <w:rPr>
          <w:rFonts w:ascii="Arial" w:hAnsi="Arial" w:cs="Arial"/>
        </w:rPr>
        <w:t xml:space="preserve">вую ведомость </w:t>
      </w:r>
      <w:r w:rsidRPr="00E35BAD">
        <w:rPr>
          <w:rFonts w:ascii="Arial" w:hAnsi="Arial" w:cs="Arial"/>
        </w:rPr>
        <w:t>с прикрепленными контрольными отчетными тало</w:t>
      </w:r>
      <w:r w:rsidR="005F6294">
        <w:rPr>
          <w:rFonts w:ascii="Arial" w:hAnsi="Arial" w:cs="Arial"/>
        </w:rPr>
        <w:t>нами всех выданных сертификатов;</w:t>
      </w:r>
    </w:p>
    <w:p w:rsidR="00E35BAD" w:rsidRPr="00E35BAD" w:rsidRDefault="00421E8D" w:rsidP="00E35BAD">
      <w:pPr>
        <w:rPr>
          <w:rFonts w:ascii="Arial" w:hAnsi="Arial" w:cs="Arial"/>
        </w:rPr>
      </w:pPr>
      <w:r>
        <w:rPr>
          <w:rFonts w:ascii="Arial" w:hAnsi="Arial" w:cs="Arial"/>
        </w:rPr>
        <w:t>- отчёт в электронном виде</w:t>
      </w:r>
      <w:r w:rsidR="005F6294">
        <w:rPr>
          <w:rFonts w:ascii="Arial" w:hAnsi="Arial" w:cs="Arial"/>
        </w:rPr>
        <w:t>;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 xml:space="preserve">- копии родословных собак получивших титулы (с указанием на родословной титула, номера по каталогу, класса).  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 xml:space="preserve">                                                   1</w:t>
      </w:r>
      <w:r w:rsidR="00071998">
        <w:rPr>
          <w:rFonts w:ascii="Arial" w:hAnsi="Arial" w:cs="Arial"/>
        </w:rPr>
        <w:t>7</w:t>
      </w:r>
      <w:r w:rsidRPr="00E35BAD">
        <w:rPr>
          <w:rFonts w:ascii="Arial" w:hAnsi="Arial" w:cs="Arial"/>
        </w:rPr>
        <w:t>. САНКЦИИ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За нарушение любого пункта данного Положения Выставочные комиссия НКП и РКФ могут ходатайствовать о применении санкций к организаторам выставок: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- Предупреждение.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 xml:space="preserve">- Понижение ранга выставки на следующий год 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- Отказ в проведени</w:t>
      </w:r>
      <w:r w:rsidR="008C3382">
        <w:rPr>
          <w:rFonts w:ascii="Arial" w:hAnsi="Arial" w:cs="Arial"/>
        </w:rPr>
        <w:t>и выставок на определенный срок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 xml:space="preserve">- Отказ в проведении </w:t>
      </w:r>
      <w:r w:rsidR="008C3382">
        <w:rPr>
          <w:rFonts w:ascii="Arial" w:hAnsi="Arial" w:cs="Arial"/>
        </w:rPr>
        <w:t>выставок на неопределенный срок</w:t>
      </w:r>
    </w:p>
    <w:p w:rsidR="00E35BAD" w:rsidRPr="00E35BAD" w:rsidRDefault="00E35BAD" w:rsidP="00E35BAD">
      <w:pPr>
        <w:rPr>
          <w:rFonts w:ascii="Arial" w:hAnsi="Arial" w:cs="Arial"/>
        </w:rPr>
      </w:pPr>
    </w:p>
    <w:p w:rsidR="00E35BAD" w:rsidRPr="00E35BAD" w:rsidRDefault="00E35BAD" w:rsidP="00E35BAD">
      <w:pPr>
        <w:rPr>
          <w:rFonts w:ascii="Arial" w:hAnsi="Arial" w:cs="Arial"/>
        </w:rPr>
      </w:pPr>
    </w:p>
    <w:p w:rsidR="00E35BAD" w:rsidRPr="00E35BAD" w:rsidRDefault="00E35BAD" w:rsidP="00E35BAD">
      <w:pPr>
        <w:rPr>
          <w:rFonts w:ascii="Arial" w:hAnsi="Arial" w:cs="Arial"/>
        </w:rPr>
      </w:pPr>
    </w:p>
    <w:p w:rsidR="00E35BAD" w:rsidRPr="00E35BAD" w:rsidRDefault="00E35BAD" w:rsidP="00E35BAD">
      <w:pPr>
        <w:rPr>
          <w:rFonts w:ascii="Arial" w:hAnsi="Arial" w:cs="Arial"/>
        </w:rPr>
      </w:pPr>
    </w:p>
    <w:p w:rsidR="00E35BAD" w:rsidRPr="00E35BAD" w:rsidRDefault="00E35BAD" w:rsidP="00E35BAD">
      <w:pPr>
        <w:rPr>
          <w:rFonts w:ascii="Arial" w:hAnsi="Arial" w:cs="Arial"/>
        </w:rPr>
      </w:pPr>
    </w:p>
    <w:p w:rsidR="00E35BAD" w:rsidRPr="00E35BAD" w:rsidRDefault="00E35BAD" w:rsidP="00E35BAD">
      <w:pPr>
        <w:rPr>
          <w:rFonts w:ascii="Arial" w:hAnsi="Arial" w:cs="Arial"/>
        </w:rPr>
      </w:pPr>
    </w:p>
    <w:p w:rsidR="00E35BAD" w:rsidRDefault="00E35BAD" w:rsidP="00BE022E">
      <w:pPr>
        <w:rPr>
          <w:rFonts w:ascii="Arial" w:hAnsi="Arial" w:cs="Arial"/>
        </w:rPr>
      </w:pPr>
    </w:p>
    <w:sectPr w:rsidR="00E35BAD" w:rsidSect="00090933">
      <w:footerReference w:type="default" r:id="rId18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D0B2B" w:rsidRDefault="00FD0B2B" w:rsidP="00E7501F">
      <w:pPr>
        <w:spacing w:after="0" w:line="240" w:lineRule="auto"/>
      </w:pPr>
      <w:r>
        <w:separator/>
      </w:r>
    </w:p>
  </w:endnote>
  <w:endnote w:type="continuationSeparator" w:id="1">
    <w:p w:rsidR="00FD0B2B" w:rsidRDefault="00FD0B2B" w:rsidP="00E7501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44632910"/>
      <w:docPartObj>
        <w:docPartGallery w:val="Page Numbers (Bottom of Page)"/>
        <w:docPartUnique/>
      </w:docPartObj>
    </w:sdtPr>
    <w:sdtContent>
      <w:p w:rsidR="00B93568" w:rsidRDefault="00225677">
        <w:pPr>
          <w:pStyle w:val="a6"/>
          <w:jc w:val="center"/>
        </w:pPr>
        <w:r>
          <w:fldChar w:fldCharType="begin"/>
        </w:r>
        <w:r w:rsidR="00B93568">
          <w:instrText>PAGE   \* MERGEFORMAT</w:instrText>
        </w:r>
        <w:r>
          <w:fldChar w:fldCharType="separate"/>
        </w:r>
        <w:r w:rsidR="001A6A9A">
          <w:rPr>
            <w:noProof/>
          </w:rPr>
          <w:t>11</w:t>
        </w:r>
        <w:r>
          <w:fldChar w:fldCharType="end"/>
        </w:r>
      </w:p>
    </w:sdtContent>
  </w:sdt>
  <w:p w:rsidR="00B93568" w:rsidRDefault="00B93568">
    <w:pPr>
      <w:pStyle w:val="a6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D0B2B" w:rsidRDefault="00FD0B2B" w:rsidP="00E7501F">
      <w:pPr>
        <w:spacing w:after="0" w:line="240" w:lineRule="auto"/>
      </w:pPr>
      <w:r>
        <w:separator/>
      </w:r>
    </w:p>
  </w:footnote>
  <w:footnote w:type="continuationSeparator" w:id="1">
    <w:p w:rsidR="00FD0B2B" w:rsidRDefault="00FD0B2B" w:rsidP="00E7501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9632B6E"/>
    <w:multiLevelType w:val="hybridMultilevel"/>
    <w:tmpl w:val="D40211EE"/>
    <w:lvl w:ilvl="0" w:tplc="8BC6A28E">
      <w:start w:val="1"/>
      <w:numFmt w:val="decimal"/>
      <w:lvlText w:val="%1."/>
      <w:lvlJc w:val="left"/>
      <w:pPr>
        <w:ind w:left="3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4140" w:hanging="360"/>
      </w:pPr>
    </w:lvl>
    <w:lvl w:ilvl="2" w:tplc="0419001B" w:tentative="1">
      <w:start w:val="1"/>
      <w:numFmt w:val="lowerRoman"/>
      <w:lvlText w:val="%3."/>
      <w:lvlJc w:val="right"/>
      <w:pPr>
        <w:ind w:left="4860" w:hanging="180"/>
      </w:pPr>
    </w:lvl>
    <w:lvl w:ilvl="3" w:tplc="0419000F" w:tentative="1">
      <w:start w:val="1"/>
      <w:numFmt w:val="decimal"/>
      <w:lvlText w:val="%4."/>
      <w:lvlJc w:val="left"/>
      <w:pPr>
        <w:ind w:left="5580" w:hanging="360"/>
      </w:pPr>
    </w:lvl>
    <w:lvl w:ilvl="4" w:tplc="04190019" w:tentative="1">
      <w:start w:val="1"/>
      <w:numFmt w:val="lowerLetter"/>
      <w:lvlText w:val="%5."/>
      <w:lvlJc w:val="left"/>
      <w:pPr>
        <w:ind w:left="6300" w:hanging="360"/>
      </w:pPr>
    </w:lvl>
    <w:lvl w:ilvl="5" w:tplc="0419001B" w:tentative="1">
      <w:start w:val="1"/>
      <w:numFmt w:val="lowerRoman"/>
      <w:lvlText w:val="%6."/>
      <w:lvlJc w:val="right"/>
      <w:pPr>
        <w:ind w:left="7020" w:hanging="180"/>
      </w:pPr>
    </w:lvl>
    <w:lvl w:ilvl="6" w:tplc="0419000F" w:tentative="1">
      <w:start w:val="1"/>
      <w:numFmt w:val="decimal"/>
      <w:lvlText w:val="%7."/>
      <w:lvlJc w:val="left"/>
      <w:pPr>
        <w:ind w:left="7740" w:hanging="360"/>
      </w:pPr>
    </w:lvl>
    <w:lvl w:ilvl="7" w:tplc="04190019" w:tentative="1">
      <w:start w:val="1"/>
      <w:numFmt w:val="lowerLetter"/>
      <w:lvlText w:val="%8."/>
      <w:lvlJc w:val="left"/>
      <w:pPr>
        <w:ind w:left="8460" w:hanging="360"/>
      </w:pPr>
    </w:lvl>
    <w:lvl w:ilvl="8" w:tplc="0419001B" w:tentative="1">
      <w:start w:val="1"/>
      <w:numFmt w:val="lowerRoman"/>
      <w:lvlText w:val="%9."/>
      <w:lvlJc w:val="right"/>
      <w:pPr>
        <w:ind w:left="9180" w:hanging="180"/>
      </w:pPr>
    </w:lvl>
  </w:abstractNum>
  <w:abstractNum w:abstractNumId="1">
    <w:nsid w:val="69815766"/>
    <w:multiLevelType w:val="hybridMultilevel"/>
    <w:tmpl w:val="EE6E9FBA"/>
    <w:lvl w:ilvl="0" w:tplc="58320AEA">
      <w:start w:val="1"/>
      <w:numFmt w:val="decimal"/>
      <w:lvlText w:val="%1."/>
      <w:lvlJc w:val="left"/>
      <w:pPr>
        <w:ind w:left="34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4188" w:hanging="360"/>
      </w:pPr>
    </w:lvl>
    <w:lvl w:ilvl="2" w:tplc="0419001B" w:tentative="1">
      <w:start w:val="1"/>
      <w:numFmt w:val="lowerRoman"/>
      <w:lvlText w:val="%3."/>
      <w:lvlJc w:val="right"/>
      <w:pPr>
        <w:ind w:left="4908" w:hanging="180"/>
      </w:pPr>
    </w:lvl>
    <w:lvl w:ilvl="3" w:tplc="0419000F" w:tentative="1">
      <w:start w:val="1"/>
      <w:numFmt w:val="decimal"/>
      <w:lvlText w:val="%4."/>
      <w:lvlJc w:val="left"/>
      <w:pPr>
        <w:ind w:left="5628" w:hanging="360"/>
      </w:pPr>
    </w:lvl>
    <w:lvl w:ilvl="4" w:tplc="04190019" w:tentative="1">
      <w:start w:val="1"/>
      <w:numFmt w:val="lowerLetter"/>
      <w:lvlText w:val="%5."/>
      <w:lvlJc w:val="left"/>
      <w:pPr>
        <w:ind w:left="6348" w:hanging="360"/>
      </w:pPr>
    </w:lvl>
    <w:lvl w:ilvl="5" w:tplc="0419001B" w:tentative="1">
      <w:start w:val="1"/>
      <w:numFmt w:val="lowerRoman"/>
      <w:lvlText w:val="%6."/>
      <w:lvlJc w:val="right"/>
      <w:pPr>
        <w:ind w:left="7068" w:hanging="180"/>
      </w:pPr>
    </w:lvl>
    <w:lvl w:ilvl="6" w:tplc="0419000F" w:tentative="1">
      <w:start w:val="1"/>
      <w:numFmt w:val="decimal"/>
      <w:lvlText w:val="%7."/>
      <w:lvlJc w:val="left"/>
      <w:pPr>
        <w:ind w:left="7788" w:hanging="360"/>
      </w:pPr>
    </w:lvl>
    <w:lvl w:ilvl="7" w:tplc="04190019" w:tentative="1">
      <w:start w:val="1"/>
      <w:numFmt w:val="lowerLetter"/>
      <w:lvlText w:val="%8."/>
      <w:lvlJc w:val="left"/>
      <w:pPr>
        <w:ind w:left="8508" w:hanging="360"/>
      </w:pPr>
    </w:lvl>
    <w:lvl w:ilvl="8" w:tplc="0419001B" w:tentative="1">
      <w:start w:val="1"/>
      <w:numFmt w:val="lowerRoman"/>
      <w:lvlText w:val="%9."/>
      <w:lvlJc w:val="right"/>
      <w:pPr>
        <w:ind w:left="9228" w:hanging="180"/>
      </w:pPr>
    </w:lvl>
  </w:abstractNum>
  <w:abstractNum w:abstractNumId="2">
    <w:nsid w:val="7A8D3C94"/>
    <w:multiLevelType w:val="multilevel"/>
    <w:tmpl w:val="B032DB3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hdrShapeDefaults>
    <o:shapedefaults v:ext="edit" spidmax="4097"/>
  </w:hdrShapeDefaults>
  <w:footnotePr>
    <w:footnote w:id="0"/>
    <w:footnote w:id="1"/>
  </w:footnotePr>
  <w:endnotePr>
    <w:endnote w:id="0"/>
    <w:endnote w:id="1"/>
  </w:endnotePr>
  <w:compat/>
  <w:rsids>
    <w:rsidRoot w:val="00515CCA"/>
    <w:rsid w:val="00032747"/>
    <w:rsid w:val="00035FA8"/>
    <w:rsid w:val="00036D08"/>
    <w:rsid w:val="000370FD"/>
    <w:rsid w:val="00050DBA"/>
    <w:rsid w:val="00071998"/>
    <w:rsid w:val="00090933"/>
    <w:rsid w:val="0009399D"/>
    <w:rsid w:val="00095120"/>
    <w:rsid w:val="00096068"/>
    <w:rsid w:val="000A593D"/>
    <w:rsid w:val="000F10F9"/>
    <w:rsid w:val="000F26A8"/>
    <w:rsid w:val="000F39C5"/>
    <w:rsid w:val="00110650"/>
    <w:rsid w:val="00112B35"/>
    <w:rsid w:val="00134622"/>
    <w:rsid w:val="00170831"/>
    <w:rsid w:val="001A0835"/>
    <w:rsid w:val="001A6A9A"/>
    <w:rsid w:val="0020441F"/>
    <w:rsid w:val="0021336A"/>
    <w:rsid w:val="0021699F"/>
    <w:rsid w:val="00225677"/>
    <w:rsid w:val="00232040"/>
    <w:rsid w:val="00235ACE"/>
    <w:rsid w:val="00242945"/>
    <w:rsid w:val="00243216"/>
    <w:rsid w:val="002954D1"/>
    <w:rsid w:val="00295F9B"/>
    <w:rsid w:val="002A5B55"/>
    <w:rsid w:val="002C7D9D"/>
    <w:rsid w:val="002E5219"/>
    <w:rsid w:val="00301A7C"/>
    <w:rsid w:val="00301C1F"/>
    <w:rsid w:val="003072A8"/>
    <w:rsid w:val="003148A0"/>
    <w:rsid w:val="00315588"/>
    <w:rsid w:val="003260D0"/>
    <w:rsid w:val="00342905"/>
    <w:rsid w:val="0039351D"/>
    <w:rsid w:val="003C21D2"/>
    <w:rsid w:val="003E3189"/>
    <w:rsid w:val="00405350"/>
    <w:rsid w:val="00405967"/>
    <w:rsid w:val="00410E2A"/>
    <w:rsid w:val="00421E8D"/>
    <w:rsid w:val="00442DD9"/>
    <w:rsid w:val="0044790F"/>
    <w:rsid w:val="004728EC"/>
    <w:rsid w:val="004C7260"/>
    <w:rsid w:val="004D253C"/>
    <w:rsid w:val="004D54F6"/>
    <w:rsid w:val="004E141D"/>
    <w:rsid w:val="004E2E84"/>
    <w:rsid w:val="004E7164"/>
    <w:rsid w:val="004E7DB6"/>
    <w:rsid w:val="0050633C"/>
    <w:rsid w:val="00515CCA"/>
    <w:rsid w:val="00521321"/>
    <w:rsid w:val="00544FCB"/>
    <w:rsid w:val="00560E0E"/>
    <w:rsid w:val="005763FC"/>
    <w:rsid w:val="005A3BB8"/>
    <w:rsid w:val="005A7991"/>
    <w:rsid w:val="005B00AA"/>
    <w:rsid w:val="005C19E4"/>
    <w:rsid w:val="005C707A"/>
    <w:rsid w:val="005E09C7"/>
    <w:rsid w:val="005E714E"/>
    <w:rsid w:val="005E7780"/>
    <w:rsid w:val="005F6294"/>
    <w:rsid w:val="00607ABE"/>
    <w:rsid w:val="006338F5"/>
    <w:rsid w:val="00651E08"/>
    <w:rsid w:val="006521A7"/>
    <w:rsid w:val="00655232"/>
    <w:rsid w:val="0065701A"/>
    <w:rsid w:val="0065771F"/>
    <w:rsid w:val="00673127"/>
    <w:rsid w:val="00680487"/>
    <w:rsid w:val="00697FE5"/>
    <w:rsid w:val="006D2214"/>
    <w:rsid w:val="006D4BFE"/>
    <w:rsid w:val="006F190D"/>
    <w:rsid w:val="006F7913"/>
    <w:rsid w:val="007209E3"/>
    <w:rsid w:val="00730FD7"/>
    <w:rsid w:val="0076722D"/>
    <w:rsid w:val="00770CB8"/>
    <w:rsid w:val="00771A82"/>
    <w:rsid w:val="007801EA"/>
    <w:rsid w:val="0079127E"/>
    <w:rsid w:val="007A3330"/>
    <w:rsid w:val="007F103C"/>
    <w:rsid w:val="007F2B08"/>
    <w:rsid w:val="007F3BDB"/>
    <w:rsid w:val="007F721A"/>
    <w:rsid w:val="0081210F"/>
    <w:rsid w:val="0081658F"/>
    <w:rsid w:val="0082192D"/>
    <w:rsid w:val="0082709A"/>
    <w:rsid w:val="0083211A"/>
    <w:rsid w:val="008324E8"/>
    <w:rsid w:val="00846D51"/>
    <w:rsid w:val="00860A97"/>
    <w:rsid w:val="00865008"/>
    <w:rsid w:val="00865362"/>
    <w:rsid w:val="008671F6"/>
    <w:rsid w:val="00876FA0"/>
    <w:rsid w:val="008A62F3"/>
    <w:rsid w:val="008C3382"/>
    <w:rsid w:val="008D2908"/>
    <w:rsid w:val="0090536B"/>
    <w:rsid w:val="00923897"/>
    <w:rsid w:val="00952508"/>
    <w:rsid w:val="00965E43"/>
    <w:rsid w:val="00993A39"/>
    <w:rsid w:val="00994E10"/>
    <w:rsid w:val="00995263"/>
    <w:rsid w:val="00995442"/>
    <w:rsid w:val="00997956"/>
    <w:rsid w:val="009A3CC6"/>
    <w:rsid w:val="009B55E0"/>
    <w:rsid w:val="009C4C44"/>
    <w:rsid w:val="00A01188"/>
    <w:rsid w:val="00A2325C"/>
    <w:rsid w:val="00A37E73"/>
    <w:rsid w:val="00A561F2"/>
    <w:rsid w:val="00A56990"/>
    <w:rsid w:val="00A8334B"/>
    <w:rsid w:val="00A931C8"/>
    <w:rsid w:val="00A94FD5"/>
    <w:rsid w:val="00AB2FC2"/>
    <w:rsid w:val="00AD1BD3"/>
    <w:rsid w:val="00AE32D1"/>
    <w:rsid w:val="00AF7955"/>
    <w:rsid w:val="00B00BA9"/>
    <w:rsid w:val="00B13593"/>
    <w:rsid w:val="00B15D39"/>
    <w:rsid w:val="00B17B6E"/>
    <w:rsid w:val="00B23872"/>
    <w:rsid w:val="00B422EE"/>
    <w:rsid w:val="00B57B6C"/>
    <w:rsid w:val="00B91B4C"/>
    <w:rsid w:val="00B93568"/>
    <w:rsid w:val="00BA4586"/>
    <w:rsid w:val="00BA4E66"/>
    <w:rsid w:val="00BA76B7"/>
    <w:rsid w:val="00BB4364"/>
    <w:rsid w:val="00BE022E"/>
    <w:rsid w:val="00C072F9"/>
    <w:rsid w:val="00C35DFF"/>
    <w:rsid w:val="00C711E4"/>
    <w:rsid w:val="00C82766"/>
    <w:rsid w:val="00C92E7F"/>
    <w:rsid w:val="00CB24E5"/>
    <w:rsid w:val="00CB2FB4"/>
    <w:rsid w:val="00CB5975"/>
    <w:rsid w:val="00CC0527"/>
    <w:rsid w:val="00CC6379"/>
    <w:rsid w:val="00CC6D69"/>
    <w:rsid w:val="00CE3ED8"/>
    <w:rsid w:val="00CF5753"/>
    <w:rsid w:val="00D021C0"/>
    <w:rsid w:val="00D1224B"/>
    <w:rsid w:val="00D34D9E"/>
    <w:rsid w:val="00D43FF3"/>
    <w:rsid w:val="00D801AF"/>
    <w:rsid w:val="00D8595E"/>
    <w:rsid w:val="00DD6F46"/>
    <w:rsid w:val="00DD7F5D"/>
    <w:rsid w:val="00DF74B1"/>
    <w:rsid w:val="00E01D91"/>
    <w:rsid w:val="00E16F34"/>
    <w:rsid w:val="00E35BAD"/>
    <w:rsid w:val="00E45208"/>
    <w:rsid w:val="00E53E2B"/>
    <w:rsid w:val="00E71159"/>
    <w:rsid w:val="00E7423F"/>
    <w:rsid w:val="00E7501F"/>
    <w:rsid w:val="00E86382"/>
    <w:rsid w:val="00E87BBC"/>
    <w:rsid w:val="00E914CD"/>
    <w:rsid w:val="00E92C1B"/>
    <w:rsid w:val="00EA4929"/>
    <w:rsid w:val="00EA6750"/>
    <w:rsid w:val="00EC6E61"/>
    <w:rsid w:val="00ED6667"/>
    <w:rsid w:val="00EF1E37"/>
    <w:rsid w:val="00FB25DF"/>
    <w:rsid w:val="00FC378C"/>
    <w:rsid w:val="00FC6A28"/>
    <w:rsid w:val="00FD0B2B"/>
    <w:rsid w:val="00FE7D4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A492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422EE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E7501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E7501F"/>
  </w:style>
  <w:style w:type="paragraph" w:styleId="a6">
    <w:name w:val="footer"/>
    <w:basedOn w:val="a"/>
    <w:link w:val="a7"/>
    <w:uiPriority w:val="99"/>
    <w:unhideWhenUsed/>
    <w:rsid w:val="00E7501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E7501F"/>
  </w:style>
  <w:style w:type="character" w:styleId="a8">
    <w:name w:val="line number"/>
    <w:basedOn w:val="a0"/>
    <w:uiPriority w:val="99"/>
    <w:semiHidden/>
    <w:unhideWhenUsed/>
    <w:rsid w:val="005E714E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3333333333333.vsdx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5555555555555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222222222222.vsdx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4444444444444.vsdx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111111111111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2AE2BAD-AB80-4B4C-B7D6-162B02205D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7</Pages>
  <Words>4941</Words>
  <Characters>28164</Characters>
  <Application>Microsoft Office Word</Application>
  <DocSecurity>0</DocSecurity>
  <Lines>234</Lines>
  <Paragraphs>6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tartSoft</Company>
  <LinksUpToDate>false</LinksUpToDate>
  <CharactersWithSpaces>3303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US</dc:creator>
  <cp:lastModifiedBy>User</cp:lastModifiedBy>
  <cp:revision>3</cp:revision>
  <dcterms:created xsi:type="dcterms:W3CDTF">2016-11-01T13:33:00Z</dcterms:created>
  <dcterms:modified xsi:type="dcterms:W3CDTF">2016-11-03T09:44:00Z</dcterms:modified>
</cp:coreProperties>
</file>